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C5D23" w:rsidRPr="005033A3" w:rsidRDefault="00D93890" w:rsidP="0070015F">
      <w:pPr>
        <w:pBdr>
          <w:top w:val="single" w:sz="4" w:space="0" w:color="auto"/>
          <w:bottom w:val="single" w:sz="4" w:space="1" w:color="auto"/>
        </w:pBdr>
        <w:jc w:val="center"/>
        <w:rPr>
          <w:rFonts w:ascii="Comic Sans MS" w:hAnsi="Comic Sans MS"/>
          <w:sz w:val="20"/>
          <w:szCs w:val="20"/>
        </w:rPr>
      </w:pPr>
      <w:r w:rsidRPr="005033A3">
        <w:rPr>
          <w:rFonts w:ascii="Comic Sans MS" w:hAnsi="Comic Sans MS"/>
          <w:sz w:val="20"/>
          <w:szCs w:val="20"/>
        </w:rPr>
        <w:t>TD</w:t>
      </w:r>
      <w:r w:rsidR="00531F28" w:rsidRPr="005033A3">
        <w:rPr>
          <w:rFonts w:ascii="Comic Sans MS" w:hAnsi="Comic Sans MS"/>
          <w:sz w:val="20"/>
          <w:szCs w:val="20"/>
        </w:rPr>
        <w:t xml:space="preserve"> </w:t>
      </w:r>
      <w:r w:rsidR="00750B53" w:rsidRPr="005033A3">
        <w:rPr>
          <w:rFonts w:ascii="Comic Sans MS" w:hAnsi="Comic Sans MS"/>
          <w:sz w:val="20"/>
          <w:szCs w:val="20"/>
        </w:rPr>
        <w:t>–</w:t>
      </w:r>
      <w:r w:rsidR="00D268CB" w:rsidRPr="005033A3">
        <w:rPr>
          <w:rFonts w:ascii="Comic Sans MS" w:hAnsi="Comic Sans MS"/>
          <w:sz w:val="20"/>
          <w:szCs w:val="20"/>
        </w:rPr>
        <w:t>TCP</w:t>
      </w:r>
    </w:p>
    <w:p w:rsidR="00750B53" w:rsidRPr="005033A3" w:rsidRDefault="00750B53" w:rsidP="00750B53"/>
    <w:p w:rsidR="00BB0D85" w:rsidRPr="005033A3" w:rsidRDefault="00BB0D85" w:rsidP="00750B53">
      <w:pPr>
        <w:rPr>
          <w:rFonts w:ascii="Comic Sans MS" w:hAnsi="Comic Sans MS"/>
          <w:i/>
          <w:sz w:val="20"/>
          <w:szCs w:val="20"/>
        </w:rPr>
      </w:pPr>
      <w:r w:rsidRPr="005033A3">
        <w:rPr>
          <w:rFonts w:ascii="Comic Sans MS" w:hAnsi="Comic Sans MS"/>
          <w:i/>
          <w:sz w:val="20"/>
          <w:szCs w:val="20"/>
        </w:rPr>
        <w:t xml:space="preserve">Exercice n°1: </w:t>
      </w:r>
      <w:r w:rsidR="00354A93" w:rsidRPr="005033A3">
        <w:rPr>
          <w:rFonts w:ascii="Comic Sans MS" w:hAnsi="Comic Sans MS"/>
          <w:i/>
          <w:sz w:val="20"/>
          <w:szCs w:val="20"/>
        </w:rPr>
        <w:t>Ouverture de Session TCP</w:t>
      </w:r>
    </w:p>
    <w:p w:rsidR="00C07654" w:rsidRPr="005033A3" w:rsidRDefault="00C07654" w:rsidP="00750B53">
      <w:pPr>
        <w:rPr>
          <w:rFonts w:ascii="Comic Sans MS" w:hAnsi="Comic Sans MS"/>
          <w:i/>
          <w:sz w:val="20"/>
          <w:szCs w:val="20"/>
        </w:rPr>
      </w:pPr>
    </w:p>
    <w:p w:rsidR="00354A93" w:rsidRPr="005033A3" w:rsidRDefault="00354A93" w:rsidP="00750B53">
      <w:pPr>
        <w:rPr>
          <w:rFonts w:ascii="Comic Sans MS" w:hAnsi="Comic Sans MS"/>
          <w:sz w:val="20"/>
          <w:szCs w:val="20"/>
        </w:rPr>
      </w:pPr>
      <w:r w:rsidRPr="005033A3">
        <w:rPr>
          <w:rFonts w:ascii="Comic Sans MS" w:hAnsi="Comic Sans MS"/>
          <w:sz w:val="20"/>
          <w:szCs w:val="20"/>
        </w:rPr>
        <w:t>Les trames échangées lors de l'ouverture d'une session TCP</w:t>
      </w:r>
      <w:r w:rsidR="008035BA" w:rsidRPr="005033A3">
        <w:rPr>
          <w:rFonts w:ascii="Comic Sans MS" w:hAnsi="Comic Sans MS"/>
          <w:sz w:val="20"/>
          <w:szCs w:val="20"/>
        </w:rPr>
        <w:t xml:space="preserve"> (connexi</w:t>
      </w:r>
      <w:r w:rsidR="00C66F74">
        <w:rPr>
          <w:rFonts w:ascii="Comic Sans MS" w:hAnsi="Comic Sans MS"/>
          <w:sz w:val="20"/>
          <w:szCs w:val="20"/>
        </w:rPr>
        <w:t>on au serveur FTP de la section</w:t>
      </w:r>
      <w:bookmarkStart w:id="0" w:name="_GoBack"/>
      <w:bookmarkEnd w:id="0"/>
      <w:r w:rsidR="008035BA" w:rsidRPr="005033A3">
        <w:rPr>
          <w:rFonts w:ascii="Comic Sans MS" w:hAnsi="Comic Sans MS"/>
          <w:sz w:val="20"/>
          <w:szCs w:val="20"/>
        </w:rPr>
        <w:t>)</w:t>
      </w:r>
      <w:r w:rsidRPr="005033A3">
        <w:rPr>
          <w:rFonts w:ascii="Comic Sans MS" w:hAnsi="Comic Sans MS"/>
          <w:sz w:val="20"/>
          <w:szCs w:val="20"/>
        </w:rPr>
        <w:t xml:space="preserve"> ont été capturées. </w:t>
      </w:r>
    </w:p>
    <w:p w:rsidR="00354A93" w:rsidRPr="005033A3" w:rsidRDefault="00354A93" w:rsidP="00750B53">
      <w:pPr>
        <w:rPr>
          <w:rFonts w:ascii="Comic Sans MS" w:hAnsi="Comic Sans MS"/>
          <w:sz w:val="20"/>
          <w:szCs w:val="20"/>
        </w:rPr>
      </w:pPr>
    </w:p>
    <w:p w:rsidR="00255F77" w:rsidRPr="005033A3" w:rsidRDefault="009D3F22" w:rsidP="00255F77">
      <w:pPr>
        <w:rPr>
          <w:rFonts w:ascii="Comic Sans MS" w:hAnsi="Comic Sans MS"/>
          <w:b/>
          <w:i/>
          <w:sz w:val="12"/>
          <w:szCs w:val="12"/>
          <w:lang w:val="en-US"/>
        </w:rPr>
      </w:pPr>
      <w:r w:rsidRPr="005033A3">
        <w:rPr>
          <w:rFonts w:ascii="Comic Sans MS" w:hAnsi="Comic Sans MS"/>
          <w:b/>
          <w:i/>
          <w:sz w:val="12"/>
          <w:szCs w:val="12"/>
          <w:lang w:val="en-US"/>
        </w:rPr>
        <w:t>No.</w:t>
      </w:r>
      <w:r w:rsidRPr="005033A3">
        <w:rPr>
          <w:rFonts w:ascii="Comic Sans MS" w:hAnsi="Comic Sans MS"/>
          <w:b/>
          <w:i/>
          <w:sz w:val="12"/>
          <w:szCs w:val="12"/>
          <w:lang w:val="en-US"/>
        </w:rPr>
        <w:tab/>
        <w:t xml:space="preserve">Time </w:t>
      </w:r>
      <w:r w:rsidRPr="005033A3">
        <w:rPr>
          <w:rFonts w:ascii="Comic Sans MS" w:hAnsi="Comic Sans MS"/>
          <w:b/>
          <w:i/>
          <w:sz w:val="12"/>
          <w:szCs w:val="12"/>
          <w:lang w:val="en-US"/>
        </w:rPr>
        <w:tab/>
        <w:t>Source</w:t>
      </w:r>
      <w:r w:rsidRPr="005033A3">
        <w:rPr>
          <w:rFonts w:ascii="Comic Sans MS" w:hAnsi="Comic Sans MS"/>
          <w:b/>
          <w:i/>
          <w:sz w:val="12"/>
          <w:szCs w:val="12"/>
          <w:lang w:val="en-US"/>
        </w:rPr>
        <w:tab/>
      </w:r>
      <w:r w:rsidRPr="005033A3">
        <w:rPr>
          <w:rFonts w:ascii="Comic Sans MS" w:hAnsi="Comic Sans MS"/>
          <w:b/>
          <w:i/>
          <w:sz w:val="12"/>
          <w:szCs w:val="12"/>
          <w:lang w:val="en-US"/>
        </w:rPr>
        <w:tab/>
      </w:r>
      <w:r w:rsidR="00255F77" w:rsidRPr="005033A3">
        <w:rPr>
          <w:rFonts w:ascii="Comic Sans MS" w:hAnsi="Comic Sans MS"/>
          <w:b/>
          <w:i/>
          <w:sz w:val="12"/>
          <w:szCs w:val="12"/>
          <w:lang w:val="en-US"/>
        </w:rPr>
        <w:t>Destination</w:t>
      </w:r>
      <w:r w:rsidR="00255F77" w:rsidRPr="005033A3">
        <w:rPr>
          <w:rFonts w:ascii="Comic Sans MS" w:hAnsi="Comic Sans MS"/>
          <w:b/>
          <w:i/>
          <w:sz w:val="12"/>
          <w:szCs w:val="12"/>
          <w:lang w:val="en-US"/>
        </w:rPr>
        <w:tab/>
      </w:r>
      <w:r w:rsidR="00255F77" w:rsidRPr="005033A3">
        <w:rPr>
          <w:rFonts w:ascii="Comic Sans MS" w:hAnsi="Comic Sans MS"/>
          <w:b/>
          <w:i/>
          <w:sz w:val="12"/>
          <w:szCs w:val="12"/>
          <w:lang w:val="en-US"/>
        </w:rPr>
        <w:tab/>
        <w:t>Protocol</w:t>
      </w:r>
      <w:r w:rsidR="00255F77" w:rsidRPr="005033A3">
        <w:rPr>
          <w:rFonts w:ascii="Comic Sans MS" w:hAnsi="Comic Sans MS"/>
          <w:b/>
          <w:i/>
          <w:sz w:val="12"/>
          <w:szCs w:val="12"/>
          <w:lang w:val="en-US"/>
        </w:rPr>
        <w:tab/>
      </w:r>
      <w:r w:rsidRPr="005033A3">
        <w:rPr>
          <w:rFonts w:ascii="Comic Sans MS" w:hAnsi="Comic Sans MS"/>
          <w:b/>
          <w:i/>
          <w:sz w:val="12"/>
          <w:szCs w:val="12"/>
          <w:lang w:val="en-US"/>
        </w:rPr>
        <w:tab/>
      </w:r>
      <w:r w:rsidR="00255F77" w:rsidRPr="005033A3">
        <w:rPr>
          <w:rFonts w:ascii="Comic Sans MS" w:hAnsi="Comic Sans MS"/>
          <w:b/>
          <w:i/>
          <w:sz w:val="12"/>
          <w:szCs w:val="12"/>
          <w:lang w:val="en-US"/>
        </w:rPr>
        <w:t>Info</w:t>
      </w:r>
    </w:p>
    <w:p w:rsidR="00255F77" w:rsidRPr="005033A3" w:rsidRDefault="00255F77" w:rsidP="00255F77">
      <w:pPr>
        <w:rPr>
          <w:rFonts w:ascii="Comic Sans MS" w:hAnsi="Comic Sans MS"/>
          <w:b/>
          <w:i/>
          <w:sz w:val="12"/>
          <w:szCs w:val="12"/>
          <w:lang w:val="en-US"/>
        </w:rPr>
      </w:pPr>
    </w:p>
    <w:p w:rsidR="00255F77" w:rsidRPr="005033A3" w:rsidRDefault="00255F77" w:rsidP="00255F77">
      <w:pPr>
        <w:rPr>
          <w:rFonts w:ascii="Comic Sans MS" w:hAnsi="Comic Sans MS"/>
          <w:sz w:val="12"/>
          <w:szCs w:val="12"/>
          <w:lang w:val="en-US"/>
        </w:rPr>
      </w:pPr>
      <w:r w:rsidRPr="005033A3">
        <w:rPr>
          <w:rFonts w:ascii="Comic Sans MS" w:hAnsi="Comic Sans MS"/>
          <w:sz w:val="12"/>
          <w:szCs w:val="12"/>
          <w:lang w:val="en-US"/>
        </w:rPr>
        <w:t>46</w:t>
      </w:r>
      <w:r w:rsidRPr="005033A3">
        <w:rPr>
          <w:rFonts w:ascii="Comic Sans MS" w:hAnsi="Comic Sans MS"/>
          <w:sz w:val="12"/>
          <w:szCs w:val="12"/>
          <w:lang w:val="en-US"/>
        </w:rPr>
        <w:tab/>
        <w:t>17.106321</w:t>
      </w:r>
      <w:r w:rsidRPr="005033A3">
        <w:rPr>
          <w:rFonts w:ascii="Comic Sans MS" w:hAnsi="Comic Sans MS"/>
          <w:sz w:val="12"/>
          <w:szCs w:val="12"/>
          <w:lang w:val="en-US"/>
        </w:rPr>
        <w:tab/>
        <w:t>192.168.0.14</w:t>
      </w:r>
      <w:r w:rsidRPr="005033A3">
        <w:rPr>
          <w:rFonts w:ascii="Comic Sans MS" w:hAnsi="Comic Sans MS"/>
          <w:sz w:val="12"/>
          <w:szCs w:val="12"/>
          <w:lang w:val="en-US"/>
        </w:rPr>
        <w:tab/>
      </w:r>
      <w:r w:rsidRPr="005033A3">
        <w:rPr>
          <w:rFonts w:ascii="Comic Sans MS" w:hAnsi="Comic Sans MS"/>
          <w:sz w:val="12"/>
          <w:szCs w:val="12"/>
          <w:lang w:val="en-US"/>
        </w:rPr>
        <w:tab/>
        <w:t>217.128.226.37</w:t>
      </w:r>
      <w:r w:rsidRPr="005033A3">
        <w:rPr>
          <w:rFonts w:ascii="Comic Sans MS" w:hAnsi="Comic Sans MS"/>
          <w:sz w:val="12"/>
          <w:szCs w:val="12"/>
          <w:lang w:val="en-US"/>
        </w:rPr>
        <w:tab/>
        <w:t>TCP</w:t>
      </w:r>
      <w:r w:rsidRPr="005033A3">
        <w:rPr>
          <w:rFonts w:ascii="Comic Sans MS" w:hAnsi="Comic Sans MS"/>
          <w:sz w:val="12"/>
          <w:szCs w:val="12"/>
          <w:lang w:val="en-US"/>
        </w:rPr>
        <w:tab/>
      </w:r>
      <w:r w:rsidRPr="005033A3">
        <w:rPr>
          <w:rFonts w:ascii="Comic Sans MS" w:hAnsi="Comic Sans MS"/>
          <w:sz w:val="12"/>
          <w:szCs w:val="12"/>
          <w:lang w:val="en-US"/>
        </w:rPr>
        <w:tab/>
        <w:t>49288 &gt; ftp [SYN] Seq=779263227 Len=0 MSS=1460 WS=8</w:t>
      </w:r>
    </w:p>
    <w:p w:rsidR="00255F77" w:rsidRPr="005033A3" w:rsidRDefault="00255F77" w:rsidP="00255F77">
      <w:pPr>
        <w:rPr>
          <w:rFonts w:ascii="Comic Sans MS" w:hAnsi="Comic Sans MS"/>
          <w:sz w:val="12"/>
          <w:szCs w:val="12"/>
          <w:lang w:val="en-US"/>
        </w:rPr>
      </w:pPr>
    </w:p>
    <w:p w:rsidR="00112DA5" w:rsidRPr="005033A3" w:rsidRDefault="00255F77" w:rsidP="00112DA5">
      <w:pPr>
        <w:ind w:left="708" w:hanging="705"/>
        <w:rPr>
          <w:rFonts w:ascii="Comic Sans MS" w:hAnsi="Comic Sans MS"/>
          <w:sz w:val="12"/>
          <w:szCs w:val="12"/>
          <w:lang w:val="en-US"/>
        </w:rPr>
      </w:pPr>
      <w:r w:rsidRPr="005033A3">
        <w:rPr>
          <w:rFonts w:ascii="Comic Sans MS" w:hAnsi="Comic Sans MS"/>
          <w:sz w:val="12"/>
          <w:szCs w:val="12"/>
          <w:lang w:val="en-US"/>
        </w:rPr>
        <w:t>48</w:t>
      </w:r>
      <w:r w:rsidRPr="005033A3">
        <w:rPr>
          <w:rFonts w:ascii="Comic Sans MS" w:hAnsi="Comic Sans MS"/>
          <w:sz w:val="12"/>
          <w:szCs w:val="12"/>
          <w:lang w:val="en-US"/>
        </w:rPr>
        <w:tab/>
        <w:t>17.106682</w:t>
      </w:r>
      <w:r w:rsidRPr="005033A3">
        <w:rPr>
          <w:rFonts w:ascii="Comic Sans MS" w:hAnsi="Comic Sans MS"/>
          <w:sz w:val="12"/>
          <w:szCs w:val="12"/>
          <w:lang w:val="en-US"/>
        </w:rPr>
        <w:tab/>
        <w:t>217.128.226.37</w:t>
      </w:r>
      <w:r w:rsidRPr="005033A3">
        <w:rPr>
          <w:rFonts w:ascii="Comic Sans MS" w:hAnsi="Comic Sans MS"/>
          <w:sz w:val="12"/>
          <w:szCs w:val="12"/>
          <w:lang w:val="en-US"/>
        </w:rPr>
        <w:tab/>
        <w:t xml:space="preserve">192.168.0.14          </w:t>
      </w:r>
      <w:r w:rsidRPr="005033A3">
        <w:rPr>
          <w:rFonts w:ascii="Comic Sans MS" w:hAnsi="Comic Sans MS"/>
          <w:sz w:val="12"/>
          <w:szCs w:val="12"/>
          <w:lang w:val="en-US"/>
        </w:rPr>
        <w:tab/>
        <w:t xml:space="preserve">TCP      </w:t>
      </w:r>
      <w:r w:rsidRPr="005033A3">
        <w:rPr>
          <w:rFonts w:ascii="Comic Sans MS" w:hAnsi="Comic Sans MS"/>
          <w:sz w:val="12"/>
          <w:szCs w:val="12"/>
          <w:lang w:val="en-US"/>
        </w:rPr>
        <w:tab/>
      </w:r>
      <w:r w:rsidR="00112DA5" w:rsidRPr="005033A3">
        <w:rPr>
          <w:rFonts w:ascii="Comic Sans MS" w:hAnsi="Comic Sans MS"/>
          <w:sz w:val="12"/>
          <w:szCs w:val="12"/>
          <w:lang w:val="en-US"/>
        </w:rPr>
        <w:tab/>
      </w:r>
      <w:r w:rsidRPr="005033A3">
        <w:rPr>
          <w:rFonts w:ascii="Comic Sans MS" w:hAnsi="Comic Sans MS"/>
          <w:sz w:val="12"/>
          <w:szCs w:val="12"/>
          <w:lang w:val="en-US"/>
        </w:rPr>
        <w:t xml:space="preserve">ftp &gt; 49288 [SYN, ACK] Seq=2896475739 </w:t>
      </w:r>
    </w:p>
    <w:p w:rsidR="00255F77" w:rsidRPr="005033A3" w:rsidRDefault="00112DA5" w:rsidP="00112DA5">
      <w:pPr>
        <w:ind w:left="5664"/>
        <w:rPr>
          <w:rFonts w:ascii="Comic Sans MS" w:hAnsi="Comic Sans MS"/>
          <w:sz w:val="12"/>
          <w:szCs w:val="12"/>
          <w:lang w:val="en-US"/>
        </w:rPr>
      </w:pPr>
      <w:r w:rsidRPr="005033A3">
        <w:rPr>
          <w:rFonts w:ascii="Comic Sans MS" w:hAnsi="Comic Sans MS"/>
          <w:sz w:val="12"/>
          <w:szCs w:val="12"/>
          <w:lang w:val="en-US"/>
        </w:rPr>
        <w:t>A</w:t>
      </w:r>
      <w:r w:rsidR="00255F77" w:rsidRPr="005033A3">
        <w:rPr>
          <w:rFonts w:ascii="Comic Sans MS" w:hAnsi="Comic Sans MS"/>
          <w:sz w:val="12"/>
          <w:szCs w:val="12"/>
          <w:lang w:val="en-US"/>
        </w:rPr>
        <w:t>ck=</w:t>
      </w:r>
      <w:r w:rsidR="001F390E" w:rsidRPr="005033A3">
        <w:rPr>
          <w:rFonts w:ascii="Comic Sans MS" w:hAnsi="Comic Sans MS"/>
          <w:sz w:val="12"/>
          <w:szCs w:val="12"/>
          <w:highlight w:val="yellow"/>
          <w:bdr w:val="single" w:sz="4" w:space="0" w:color="auto"/>
          <w:lang w:val="en-US"/>
        </w:rPr>
        <w:t>??????????</w:t>
      </w:r>
      <w:r w:rsidR="00255F77" w:rsidRPr="005033A3">
        <w:rPr>
          <w:rFonts w:ascii="Comic Sans MS" w:hAnsi="Comic Sans MS"/>
          <w:sz w:val="12"/>
          <w:szCs w:val="12"/>
          <w:lang w:val="en-US"/>
        </w:rPr>
        <w:t>Win=65535 Len=0 MSS=1460 WS=0</w:t>
      </w:r>
    </w:p>
    <w:p w:rsidR="00255F77" w:rsidRPr="005033A3" w:rsidRDefault="00255F77" w:rsidP="00255F77">
      <w:pPr>
        <w:rPr>
          <w:rFonts w:ascii="Comic Sans MS" w:hAnsi="Comic Sans MS"/>
          <w:sz w:val="12"/>
          <w:szCs w:val="12"/>
          <w:lang w:val="en-US"/>
        </w:rPr>
      </w:pPr>
    </w:p>
    <w:p w:rsidR="00112DA5" w:rsidRPr="005033A3" w:rsidRDefault="00255F77" w:rsidP="00112DA5">
      <w:pPr>
        <w:rPr>
          <w:rFonts w:ascii="Comic Sans MS" w:hAnsi="Comic Sans MS"/>
          <w:sz w:val="12"/>
          <w:szCs w:val="12"/>
          <w:bdr w:val="single" w:sz="4" w:space="0" w:color="auto"/>
          <w:lang w:val="en-US"/>
        </w:rPr>
      </w:pPr>
      <w:r w:rsidRPr="005033A3">
        <w:rPr>
          <w:rFonts w:ascii="Comic Sans MS" w:hAnsi="Comic Sans MS"/>
          <w:sz w:val="12"/>
          <w:szCs w:val="12"/>
          <w:lang w:val="en-US"/>
        </w:rPr>
        <w:t xml:space="preserve"> 49</w:t>
      </w:r>
      <w:r w:rsidRPr="005033A3">
        <w:rPr>
          <w:rFonts w:ascii="Comic Sans MS" w:hAnsi="Comic Sans MS"/>
          <w:sz w:val="12"/>
          <w:szCs w:val="12"/>
          <w:lang w:val="en-US"/>
        </w:rPr>
        <w:tab/>
        <w:t>17.106777</w:t>
      </w:r>
      <w:r w:rsidRPr="005033A3">
        <w:rPr>
          <w:rFonts w:ascii="Comic Sans MS" w:hAnsi="Comic Sans MS"/>
          <w:sz w:val="12"/>
          <w:szCs w:val="12"/>
          <w:lang w:val="en-US"/>
        </w:rPr>
        <w:tab/>
        <w:t>192.168.0.14</w:t>
      </w:r>
      <w:r w:rsidRPr="005033A3">
        <w:rPr>
          <w:rFonts w:ascii="Comic Sans MS" w:hAnsi="Comic Sans MS"/>
          <w:sz w:val="12"/>
          <w:szCs w:val="12"/>
          <w:lang w:val="en-US"/>
        </w:rPr>
        <w:tab/>
      </w:r>
      <w:r w:rsidRPr="005033A3">
        <w:rPr>
          <w:rFonts w:ascii="Comic Sans MS" w:hAnsi="Comic Sans MS"/>
          <w:sz w:val="12"/>
          <w:szCs w:val="12"/>
          <w:lang w:val="en-US"/>
        </w:rPr>
        <w:tab/>
        <w:t xml:space="preserve">217.128.226.37        </w:t>
      </w:r>
      <w:r w:rsidRPr="005033A3">
        <w:rPr>
          <w:rFonts w:ascii="Comic Sans MS" w:hAnsi="Comic Sans MS"/>
          <w:sz w:val="12"/>
          <w:szCs w:val="12"/>
          <w:lang w:val="en-US"/>
        </w:rPr>
        <w:tab/>
        <w:t xml:space="preserve">TCP      </w:t>
      </w:r>
      <w:r w:rsidRPr="005033A3">
        <w:rPr>
          <w:rFonts w:ascii="Comic Sans MS" w:hAnsi="Comic Sans MS"/>
          <w:sz w:val="12"/>
          <w:szCs w:val="12"/>
          <w:lang w:val="en-US"/>
        </w:rPr>
        <w:tab/>
      </w:r>
      <w:r w:rsidR="00112DA5" w:rsidRPr="005033A3">
        <w:rPr>
          <w:rFonts w:ascii="Comic Sans MS" w:hAnsi="Comic Sans MS"/>
          <w:sz w:val="12"/>
          <w:szCs w:val="12"/>
          <w:lang w:val="en-US"/>
        </w:rPr>
        <w:tab/>
      </w:r>
      <w:r w:rsidRPr="005033A3">
        <w:rPr>
          <w:rFonts w:ascii="Comic Sans MS" w:hAnsi="Comic Sans MS"/>
          <w:sz w:val="12"/>
          <w:szCs w:val="12"/>
          <w:lang w:val="en-US"/>
        </w:rPr>
        <w:t>49288 &gt; ftp [ACK] Seq=</w:t>
      </w:r>
      <w:r w:rsidR="001F390E" w:rsidRPr="005033A3">
        <w:rPr>
          <w:rFonts w:ascii="Comic Sans MS" w:hAnsi="Comic Sans MS"/>
          <w:sz w:val="12"/>
          <w:szCs w:val="12"/>
          <w:highlight w:val="yellow"/>
          <w:bdr w:val="single" w:sz="4" w:space="0" w:color="auto"/>
          <w:lang w:val="en-US"/>
        </w:rPr>
        <w:t>??????????</w:t>
      </w:r>
      <w:r w:rsidRPr="005033A3">
        <w:rPr>
          <w:rFonts w:ascii="Comic Sans MS" w:hAnsi="Comic Sans MS"/>
          <w:sz w:val="12"/>
          <w:szCs w:val="12"/>
          <w:lang w:val="en-US"/>
        </w:rPr>
        <w:t xml:space="preserve"> Ack=</w:t>
      </w:r>
      <w:r w:rsidR="001F390E" w:rsidRPr="005033A3">
        <w:rPr>
          <w:rFonts w:ascii="Comic Sans MS" w:hAnsi="Comic Sans MS"/>
          <w:sz w:val="12"/>
          <w:szCs w:val="12"/>
          <w:highlight w:val="yellow"/>
          <w:bdr w:val="single" w:sz="4" w:space="0" w:color="auto"/>
          <w:lang w:val="en-US"/>
        </w:rPr>
        <w:t>??????????</w:t>
      </w:r>
    </w:p>
    <w:p w:rsidR="008035BA" w:rsidRPr="005033A3" w:rsidRDefault="00255F77" w:rsidP="00112DA5">
      <w:pPr>
        <w:ind w:left="4956" w:firstLine="708"/>
        <w:rPr>
          <w:rFonts w:ascii="Comic Sans MS" w:hAnsi="Comic Sans MS"/>
          <w:sz w:val="12"/>
          <w:szCs w:val="12"/>
        </w:rPr>
      </w:pPr>
      <w:r w:rsidRPr="005033A3">
        <w:rPr>
          <w:rFonts w:ascii="Comic Sans MS" w:hAnsi="Comic Sans MS"/>
          <w:sz w:val="12"/>
          <w:szCs w:val="12"/>
          <w:lang w:val="en-US"/>
        </w:rPr>
        <w:t xml:space="preserve"> </w:t>
      </w:r>
      <w:r w:rsidRPr="005033A3">
        <w:rPr>
          <w:rFonts w:ascii="Comic Sans MS" w:hAnsi="Comic Sans MS"/>
          <w:sz w:val="12"/>
          <w:szCs w:val="12"/>
        </w:rPr>
        <w:t>Win=256</w:t>
      </w:r>
      <w:r w:rsidR="00112DA5" w:rsidRPr="005033A3">
        <w:rPr>
          <w:rFonts w:ascii="Comic Sans MS" w:hAnsi="Comic Sans MS"/>
          <w:sz w:val="12"/>
          <w:szCs w:val="12"/>
        </w:rPr>
        <w:t xml:space="preserve"> </w:t>
      </w:r>
      <w:r w:rsidRPr="005033A3">
        <w:rPr>
          <w:rFonts w:ascii="Comic Sans MS" w:hAnsi="Comic Sans MS"/>
          <w:sz w:val="12"/>
          <w:szCs w:val="12"/>
        </w:rPr>
        <w:t xml:space="preserve"> Len=0</w:t>
      </w:r>
    </w:p>
    <w:p w:rsidR="008035BA" w:rsidRPr="005033A3" w:rsidRDefault="008035BA" w:rsidP="001F390E">
      <w:pPr>
        <w:rPr>
          <w:rFonts w:ascii="Comic Sans MS" w:hAnsi="Comic Sans MS"/>
          <w:sz w:val="20"/>
          <w:szCs w:val="20"/>
        </w:rPr>
      </w:pPr>
    </w:p>
    <w:p w:rsidR="001F390E" w:rsidRPr="005033A3" w:rsidRDefault="00496D21" w:rsidP="00496D21">
      <w:pPr>
        <w:numPr>
          <w:ilvl w:val="0"/>
          <w:numId w:val="6"/>
        </w:numPr>
        <w:rPr>
          <w:rFonts w:ascii="Comic Sans MS" w:hAnsi="Comic Sans MS"/>
          <w:sz w:val="20"/>
          <w:szCs w:val="20"/>
        </w:rPr>
      </w:pPr>
      <w:r w:rsidRPr="005033A3">
        <w:rPr>
          <w:rFonts w:ascii="Comic Sans MS" w:hAnsi="Comic Sans MS"/>
          <w:sz w:val="20"/>
          <w:szCs w:val="20"/>
        </w:rPr>
        <w:t>Analyser l'échange à l'aide de votre cours et déterminer la valeur des champs ACK et SEQ manquants.</w:t>
      </w:r>
    </w:p>
    <w:p w:rsidR="00CE79A2" w:rsidRPr="005033A3" w:rsidRDefault="00CE79A2" w:rsidP="00496D21">
      <w:pPr>
        <w:numPr>
          <w:ilvl w:val="0"/>
          <w:numId w:val="6"/>
        </w:numPr>
        <w:rPr>
          <w:rFonts w:ascii="Comic Sans MS" w:hAnsi="Comic Sans MS"/>
          <w:sz w:val="20"/>
          <w:szCs w:val="20"/>
        </w:rPr>
      </w:pPr>
      <w:r w:rsidRPr="005033A3">
        <w:rPr>
          <w:rFonts w:ascii="Comic Sans MS" w:hAnsi="Comic Sans MS"/>
          <w:sz w:val="20"/>
          <w:szCs w:val="20"/>
        </w:rPr>
        <w:t>Quel est la signification du champ Len ? Est-ce normal que pour ces trois trames sa valeur soit à zéro ?</w:t>
      </w:r>
    </w:p>
    <w:p w:rsidR="00496D21" w:rsidRPr="005033A3" w:rsidRDefault="00496D21" w:rsidP="00496D21">
      <w:pPr>
        <w:numPr>
          <w:ilvl w:val="0"/>
          <w:numId w:val="6"/>
        </w:numPr>
        <w:rPr>
          <w:rFonts w:ascii="Comic Sans MS" w:hAnsi="Comic Sans MS"/>
          <w:sz w:val="20"/>
          <w:szCs w:val="20"/>
        </w:rPr>
      </w:pPr>
      <w:r w:rsidRPr="005033A3">
        <w:rPr>
          <w:rFonts w:ascii="Comic Sans MS" w:hAnsi="Comic Sans MS"/>
          <w:sz w:val="20"/>
          <w:szCs w:val="20"/>
        </w:rPr>
        <w:t>Compléter le diagramme d'échange ci-dessous, en complétant les différents champs :</w:t>
      </w:r>
    </w:p>
    <w:p w:rsidR="008035BA" w:rsidRPr="005033A3" w:rsidRDefault="008035BA" w:rsidP="008035BA">
      <w:pPr>
        <w:ind w:left="7080" w:firstLine="708"/>
        <w:rPr>
          <w:rFonts w:ascii="Comic Sans MS" w:hAnsi="Comic Sans MS"/>
          <w:sz w:val="20"/>
          <w:szCs w:val="20"/>
        </w:rPr>
      </w:pPr>
    </w:p>
    <w:p w:rsidR="008035BA" w:rsidRPr="005033A3" w:rsidRDefault="008035BA" w:rsidP="008035BA">
      <w:pPr>
        <w:ind w:left="7080" w:firstLine="708"/>
        <w:jc w:val="both"/>
        <w:rPr>
          <w:rFonts w:ascii="Comic Sans MS" w:hAnsi="Comic Sans MS"/>
          <w:sz w:val="20"/>
          <w:szCs w:val="20"/>
        </w:rPr>
      </w:pPr>
    </w:p>
    <w:p w:rsidR="008035BA" w:rsidRPr="005033A3" w:rsidRDefault="00151C37" w:rsidP="008035BA">
      <w:pPr>
        <w:ind w:left="7080" w:firstLine="708"/>
        <w:jc w:val="both"/>
        <w:rPr>
          <w:rFonts w:ascii="Comic Sans MS" w:hAnsi="Comic Sans MS"/>
          <w:sz w:val="20"/>
          <w:szCs w:val="20"/>
        </w:rPr>
      </w:pPr>
      <w:r>
        <w:rPr>
          <w:noProof/>
        </w:rPr>
        <w:pict>
          <v:shape id="_x0000_s1033" type="#_x0000_t75" style="position:absolute;left:0;text-align:left;margin-left:-20.7pt;margin-top:13.6pt;width:510.1pt;height:331.1pt;z-index:1">
            <v:imagedata r:id="rId9" o:title=""/>
          </v:shape>
          <o:OLEObject Type="Embed" ProgID="Visio.Drawing.11" ShapeID="_x0000_s1033" DrawAspect="Content" ObjectID="_1393139665" r:id="rId10"/>
        </w:pict>
      </w:r>
    </w:p>
    <w:p w:rsidR="008035BA" w:rsidRPr="005033A3" w:rsidRDefault="008035BA" w:rsidP="008035BA">
      <w:pPr>
        <w:ind w:left="7080" w:firstLine="708"/>
        <w:jc w:val="both"/>
        <w:rPr>
          <w:rFonts w:ascii="Comic Sans MS" w:hAnsi="Comic Sans MS"/>
          <w:sz w:val="20"/>
          <w:szCs w:val="20"/>
        </w:rPr>
      </w:pPr>
    </w:p>
    <w:p w:rsidR="008035BA" w:rsidRPr="005033A3" w:rsidRDefault="008035BA" w:rsidP="008035BA">
      <w:pPr>
        <w:ind w:left="7080" w:firstLine="708"/>
        <w:jc w:val="both"/>
        <w:rPr>
          <w:rFonts w:ascii="Comic Sans MS" w:hAnsi="Comic Sans MS"/>
          <w:sz w:val="20"/>
          <w:szCs w:val="20"/>
        </w:rPr>
      </w:pPr>
    </w:p>
    <w:p w:rsidR="008035BA" w:rsidRPr="005033A3" w:rsidRDefault="008035BA" w:rsidP="008035BA">
      <w:pPr>
        <w:ind w:left="7080" w:firstLine="708"/>
        <w:jc w:val="both"/>
        <w:rPr>
          <w:rFonts w:ascii="Comic Sans MS" w:hAnsi="Comic Sans MS"/>
          <w:sz w:val="20"/>
          <w:szCs w:val="20"/>
        </w:rPr>
      </w:pPr>
    </w:p>
    <w:p w:rsidR="008035BA" w:rsidRPr="005033A3" w:rsidRDefault="008035BA" w:rsidP="008035BA">
      <w:pPr>
        <w:ind w:firstLine="7788"/>
        <w:jc w:val="both"/>
        <w:rPr>
          <w:rFonts w:ascii="Comic Sans MS" w:hAnsi="Comic Sans MS"/>
          <w:sz w:val="20"/>
          <w:szCs w:val="20"/>
        </w:rPr>
      </w:pPr>
    </w:p>
    <w:p w:rsidR="008035BA" w:rsidRPr="005033A3" w:rsidRDefault="008035BA" w:rsidP="008035BA">
      <w:pPr>
        <w:ind w:left="7080" w:firstLine="708"/>
        <w:jc w:val="both"/>
        <w:rPr>
          <w:rFonts w:ascii="Comic Sans MS" w:hAnsi="Comic Sans MS"/>
          <w:sz w:val="20"/>
          <w:szCs w:val="20"/>
        </w:rPr>
      </w:pPr>
    </w:p>
    <w:p w:rsidR="000972E3" w:rsidRPr="005033A3" w:rsidRDefault="00354A93" w:rsidP="0017136A">
      <w:pPr>
        <w:rPr>
          <w:rFonts w:ascii="Comic Sans MS" w:hAnsi="Comic Sans MS"/>
          <w:i/>
          <w:sz w:val="20"/>
          <w:szCs w:val="20"/>
        </w:rPr>
      </w:pPr>
      <w:r w:rsidRPr="005033A3">
        <w:rPr>
          <w:rFonts w:ascii="Comic Sans MS" w:hAnsi="Comic Sans MS"/>
          <w:sz w:val="20"/>
          <w:szCs w:val="20"/>
        </w:rPr>
        <w:br w:type="page"/>
      </w:r>
      <w:r w:rsidR="008E5AD6" w:rsidRPr="005033A3">
        <w:rPr>
          <w:rFonts w:ascii="Comic Sans MS" w:hAnsi="Comic Sans MS"/>
          <w:i/>
          <w:sz w:val="20"/>
          <w:szCs w:val="20"/>
        </w:rPr>
        <w:lastRenderedPageBreak/>
        <w:t>Exercice n°</w:t>
      </w:r>
      <w:r w:rsidR="005101A1" w:rsidRPr="005033A3">
        <w:rPr>
          <w:rFonts w:ascii="Comic Sans MS" w:hAnsi="Comic Sans MS"/>
          <w:i/>
          <w:sz w:val="20"/>
          <w:szCs w:val="20"/>
        </w:rPr>
        <w:t>2</w:t>
      </w:r>
      <w:r w:rsidR="008E5AD6" w:rsidRPr="005033A3">
        <w:rPr>
          <w:rFonts w:ascii="Comic Sans MS" w:hAnsi="Comic Sans MS"/>
          <w:i/>
          <w:sz w:val="20"/>
          <w:szCs w:val="20"/>
        </w:rPr>
        <w:t>: Echange  TCP</w:t>
      </w:r>
      <w:r w:rsidR="00915B26" w:rsidRPr="005033A3">
        <w:rPr>
          <w:rFonts w:ascii="Comic Sans MS" w:hAnsi="Comic Sans MS"/>
          <w:i/>
          <w:sz w:val="20"/>
          <w:szCs w:val="20"/>
        </w:rPr>
        <w:t xml:space="preserve"> (Epreuve EP1 Bac PRO MRIM Session 2003</w:t>
      </w:r>
      <w:r w:rsidR="005101A1" w:rsidRPr="005033A3">
        <w:rPr>
          <w:rFonts w:ascii="Comic Sans MS" w:hAnsi="Comic Sans MS"/>
          <w:i/>
          <w:sz w:val="20"/>
          <w:szCs w:val="20"/>
        </w:rPr>
        <w:t>)</w:t>
      </w:r>
    </w:p>
    <w:p w:rsidR="000972E3" w:rsidRPr="005033A3" w:rsidRDefault="00151C37" w:rsidP="008E5AD6">
      <w:pPr>
        <w:rPr>
          <w:rFonts w:ascii="Comic Sans MS" w:hAnsi="Comic Sans MS"/>
          <w:i/>
          <w:sz w:val="20"/>
          <w:szCs w:val="20"/>
        </w:rPr>
      </w:pPr>
      <w:r>
        <w:rPr>
          <w:rFonts w:ascii="Comic Sans MS" w:hAnsi="Comic Sans MS"/>
          <w:noProof/>
          <w:sz w:val="20"/>
          <w:szCs w:val="20"/>
        </w:rPr>
        <w:pict>
          <v:shape id="Image 2" o:spid="_x0000_s1039" type="#_x0000_t75" style="position:absolute;margin-left:-34.35pt;margin-top:9.45pt;width:533.3pt;height:233.25pt;z-index:3;visibility:visible">
            <v:imagedata r:id="rId11" o:title=""/>
          </v:shape>
        </w:pict>
      </w:r>
    </w:p>
    <w:p w:rsidR="000972E3" w:rsidRPr="005033A3" w:rsidRDefault="000972E3" w:rsidP="008E5AD6">
      <w:pPr>
        <w:rPr>
          <w:rFonts w:ascii="Comic Sans MS" w:hAnsi="Comic Sans MS"/>
          <w:sz w:val="20"/>
          <w:szCs w:val="20"/>
        </w:rPr>
      </w:pPr>
    </w:p>
    <w:p w:rsidR="000972E3" w:rsidRPr="005033A3" w:rsidRDefault="000972E3" w:rsidP="008E5AD6">
      <w:pPr>
        <w:rPr>
          <w:rFonts w:ascii="Comic Sans MS" w:hAnsi="Comic Sans MS"/>
          <w:sz w:val="20"/>
          <w:szCs w:val="20"/>
        </w:rPr>
      </w:pPr>
    </w:p>
    <w:p w:rsidR="008E5AD6" w:rsidRPr="005033A3" w:rsidRDefault="008E5AD6" w:rsidP="00354A93">
      <w:pPr>
        <w:jc w:val="both"/>
        <w:rPr>
          <w:rFonts w:ascii="Comic Sans MS" w:hAnsi="Comic Sans MS"/>
          <w:sz w:val="20"/>
          <w:szCs w:val="20"/>
        </w:rPr>
      </w:pPr>
    </w:p>
    <w:p w:rsidR="000972E3" w:rsidRPr="005033A3" w:rsidRDefault="000972E3" w:rsidP="00354A93">
      <w:pPr>
        <w:jc w:val="both"/>
        <w:rPr>
          <w:rFonts w:ascii="Comic Sans MS" w:hAnsi="Comic Sans MS"/>
          <w:sz w:val="20"/>
          <w:szCs w:val="20"/>
        </w:rPr>
      </w:pPr>
    </w:p>
    <w:p w:rsidR="000972E3" w:rsidRPr="005033A3" w:rsidRDefault="000972E3" w:rsidP="00354A93">
      <w:pPr>
        <w:jc w:val="both"/>
        <w:rPr>
          <w:rFonts w:ascii="Comic Sans MS" w:hAnsi="Comic Sans MS"/>
          <w:sz w:val="20"/>
          <w:szCs w:val="20"/>
        </w:rPr>
      </w:pPr>
    </w:p>
    <w:p w:rsidR="000972E3" w:rsidRPr="005033A3" w:rsidRDefault="000972E3" w:rsidP="00354A93">
      <w:pPr>
        <w:jc w:val="both"/>
        <w:rPr>
          <w:rFonts w:ascii="Comic Sans MS" w:hAnsi="Comic Sans MS"/>
          <w:sz w:val="20"/>
          <w:szCs w:val="20"/>
        </w:rPr>
      </w:pPr>
    </w:p>
    <w:p w:rsidR="00207C98" w:rsidRPr="005033A3" w:rsidRDefault="00151C37" w:rsidP="00207C98">
      <w:pPr>
        <w:autoSpaceDE w:val="0"/>
        <w:autoSpaceDN w:val="0"/>
        <w:adjustRightInd w:val="0"/>
        <w:rPr>
          <w:rFonts w:ascii="Comic Sans MS" w:hAnsi="Comic Sans MS"/>
          <w:bCs/>
          <w:sz w:val="20"/>
          <w:szCs w:val="20"/>
        </w:rPr>
      </w:pPr>
      <w:r>
        <w:rPr>
          <w:rFonts w:ascii="Comic Sans MS" w:hAnsi="Comic Sans MS"/>
          <w:bCs/>
          <w:noProof/>
          <w:sz w:val="20"/>
          <w:szCs w:val="20"/>
        </w:rPr>
        <w:pict>
          <v:shape id="Image 4" o:spid="_x0000_s1041" type="#_x0000_t75" style="position:absolute;margin-left:-37.4pt;margin-top:221.65pt;width:526.85pt;height:320.45pt;z-index:5;visibility:visible">
            <v:imagedata r:id="rId12" o:title=""/>
          </v:shape>
        </w:pict>
      </w:r>
      <w:r>
        <w:rPr>
          <w:rFonts w:ascii="Comic Sans MS" w:hAnsi="Comic Sans MS"/>
          <w:bCs/>
          <w:noProof/>
          <w:sz w:val="20"/>
          <w:szCs w:val="20"/>
        </w:rPr>
        <w:pict>
          <v:shape id="Image 3" o:spid="_x0000_s1040" type="#_x0000_t75" style="position:absolute;margin-left:-24.65pt;margin-top:148.75pt;width:497.45pt;height:68.95pt;z-index:4;visibility:visible">
            <v:imagedata r:id="rId13" o:title=""/>
          </v:shape>
        </w:pict>
      </w:r>
      <w:r w:rsidR="00207C98" w:rsidRPr="005033A3">
        <w:rPr>
          <w:rFonts w:ascii="Comic Sans MS" w:hAnsi="Comic Sans MS"/>
          <w:bCs/>
          <w:sz w:val="20"/>
          <w:szCs w:val="20"/>
        </w:rPr>
        <w:br w:type="page"/>
      </w:r>
      <w:r w:rsidR="00464FD8" w:rsidRPr="005033A3">
        <w:rPr>
          <w:rFonts w:ascii="Comic Sans MS" w:hAnsi="Comic Sans MS"/>
          <w:bCs/>
          <w:sz w:val="20"/>
          <w:szCs w:val="20"/>
        </w:rPr>
        <w:lastRenderedPageBreak/>
        <w:t>1/</w:t>
      </w:r>
      <w:r w:rsidR="000972E3" w:rsidRPr="005033A3">
        <w:rPr>
          <w:rFonts w:ascii="Comic Sans MS" w:hAnsi="Comic Sans MS"/>
          <w:bCs/>
          <w:sz w:val="20"/>
          <w:szCs w:val="20"/>
        </w:rPr>
        <w:t xml:space="preserve"> Sur le modèle suivant, compléter un tableau résumant les fragments transmis par le serveur</w:t>
      </w:r>
      <w:r w:rsidR="00464FD8" w:rsidRPr="005033A3">
        <w:rPr>
          <w:rFonts w:ascii="Comic Sans MS" w:hAnsi="Comic Sans MS"/>
          <w:bCs/>
          <w:sz w:val="20"/>
          <w:szCs w:val="20"/>
        </w:rPr>
        <w:t xml:space="preserve"> : </w:t>
      </w:r>
    </w:p>
    <w:p w:rsidR="00207C98" w:rsidRPr="005033A3" w:rsidRDefault="00151C37" w:rsidP="00207C98">
      <w:pPr>
        <w:autoSpaceDE w:val="0"/>
        <w:autoSpaceDN w:val="0"/>
        <w:adjustRightInd w:val="0"/>
        <w:rPr>
          <w:rFonts w:ascii="Comic Sans MS" w:hAnsi="Comic Sans MS"/>
          <w:bCs/>
          <w:sz w:val="20"/>
          <w:szCs w:val="20"/>
        </w:rPr>
      </w:pPr>
      <w:r>
        <w:rPr>
          <w:noProof/>
        </w:rPr>
        <w:pict>
          <v:shape id="_x0000_s1037" type="#_x0000_t75" style="position:absolute;margin-left:-2.6pt;margin-top:12.05pt;width:431.45pt;height:62.4pt;z-index:2">
            <v:imagedata r:id="rId14" o:title=""/>
          </v:shape>
        </w:pict>
      </w:r>
    </w:p>
    <w:p w:rsidR="00207C98" w:rsidRPr="005033A3" w:rsidRDefault="00207C98" w:rsidP="00207C98">
      <w:pPr>
        <w:autoSpaceDE w:val="0"/>
        <w:autoSpaceDN w:val="0"/>
        <w:adjustRightInd w:val="0"/>
        <w:rPr>
          <w:rFonts w:ascii="Comic Sans MS" w:hAnsi="Comic Sans MS"/>
          <w:bCs/>
          <w:sz w:val="20"/>
          <w:szCs w:val="20"/>
        </w:rPr>
      </w:pPr>
    </w:p>
    <w:p w:rsidR="00207C98" w:rsidRPr="005033A3" w:rsidRDefault="00207C98" w:rsidP="00207C98">
      <w:pPr>
        <w:autoSpaceDE w:val="0"/>
        <w:autoSpaceDN w:val="0"/>
        <w:adjustRightInd w:val="0"/>
        <w:rPr>
          <w:rFonts w:ascii="Comic Sans MS" w:hAnsi="Comic Sans MS"/>
          <w:bCs/>
          <w:sz w:val="20"/>
          <w:szCs w:val="20"/>
        </w:rPr>
      </w:pPr>
    </w:p>
    <w:p w:rsidR="00207C98" w:rsidRPr="005033A3" w:rsidRDefault="00207C98" w:rsidP="00207C98">
      <w:pPr>
        <w:autoSpaceDE w:val="0"/>
        <w:autoSpaceDN w:val="0"/>
        <w:adjustRightInd w:val="0"/>
        <w:rPr>
          <w:rFonts w:ascii="Comic Sans MS" w:hAnsi="Comic Sans MS"/>
          <w:bCs/>
          <w:sz w:val="20"/>
          <w:szCs w:val="20"/>
        </w:rPr>
      </w:pPr>
    </w:p>
    <w:p w:rsidR="00207C98" w:rsidRPr="005033A3" w:rsidRDefault="00207C98" w:rsidP="00207C98">
      <w:pPr>
        <w:autoSpaceDE w:val="0"/>
        <w:autoSpaceDN w:val="0"/>
        <w:adjustRightInd w:val="0"/>
        <w:rPr>
          <w:rFonts w:ascii="Comic Sans MS" w:hAnsi="Comic Sans MS"/>
          <w:bCs/>
          <w:sz w:val="20"/>
          <w:szCs w:val="20"/>
        </w:rPr>
      </w:pPr>
    </w:p>
    <w:p w:rsidR="00207C98" w:rsidRPr="005033A3" w:rsidRDefault="00207C98" w:rsidP="00207C98">
      <w:pPr>
        <w:autoSpaceDE w:val="0"/>
        <w:autoSpaceDN w:val="0"/>
        <w:adjustRightInd w:val="0"/>
        <w:rPr>
          <w:rFonts w:ascii="Comic Sans MS" w:hAnsi="Comic Sans MS"/>
          <w:bCs/>
          <w:sz w:val="20"/>
          <w:szCs w:val="20"/>
        </w:rPr>
      </w:pPr>
    </w:p>
    <w:p w:rsidR="000972E3" w:rsidRPr="005033A3" w:rsidRDefault="000972E3" w:rsidP="00207C98">
      <w:pPr>
        <w:autoSpaceDE w:val="0"/>
        <w:autoSpaceDN w:val="0"/>
        <w:adjustRightInd w:val="0"/>
        <w:ind w:firstLine="708"/>
        <w:rPr>
          <w:rFonts w:ascii="Comic Sans MS" w:hAnsi="Comic Sans MS"/>
          <w:bCs/>
          <w:sz w:val="20"/>
          <w:szCs w:val="20"/>
        </w:rPr>
      </w:pPr>
      <w:r w:rsidRPr="005033A3">
        <w:rPr>
          <w:rFonts w:ascii="Comic Sans MS" w:hAnsi="Comic Sans MS"/>
          <w:bCs/>
          <w:sz w:val="20"/>
          <w:szCs w:val="20"/>
        </w:rPr>
        <w:t>Quel est le "problème" rencontré entre les trames 7 et 14 ?</w:t>
      </w:r>
    </w:p>
    <w:p w:rsidR="00207C98" w:rsidRPr="005033A3" w:rsidRDefault="00207C98" w:rsidP="000972E3">
      <w:pPr>
        <w:autoSpaceDE w:val="0"/>
        <w:autoSpaceDN w:val="0"/>
        <w:adjustRightInd w:val="0"/>
        <w:rPr>
          <w:rFonts w:ascii="Comic Sans MS" w:hAnsi="Comic Sans MS"/>
          <w:bCs/>
          <w:sz w:val="20"/>
          <w:szCs w:val="20"/>
        </w:rPr>
      </w:pPr>
    </w:p>
    <w:p w:rsidR="000972E3" w:rsidRPr="005033A3" w:rsidRDefault="00464FD8" w:rsidP="000972E3">
      <w:pPr>
        <w:autoSpaceDE w:val="0"/>
        <w:autoSpaceDN w:val="0"/>
        <w:adjustRightInd w:val="0"/>
        <w:rPr>
          <w:rFonts w:ascii="Comic Sans MS" w:hAnsi="Comic Sans MS"/>
          <w:bCs/>
          <w:sz w:val="20"/>
          <w:szCs w:val="20"/>
        </w:rPr>
      </w:pPr>
      <w:r w:rsidRPr="005033A3">
        <w:rPr>
          <w:rFonts w:ascii="Comic Sans MS" w:hAnsi="Comic Sans MS"/>
          <w:bCs/>
          <w:sz w:val="20"/>
          <w:szCs w:val="20"/>
        </w:rPr>
        <w:t>3/</w:t>
      </w:r>
      <w:r w:rsidR="000972E3" w:rsidRPr="005033A3">
        <w:rPr>
          <w:rFonts w:ascii="Comic Sans MS" w:hAnsi="Comic Sans MS"/>
          <w:bCs/>
          <w:sz w:val="20"/>
          <w:szCs w:val="20"/>
        </w:rPr>
        <w:t xml:space="preserve"> Comment est-il résolu ?</w:t>
      </w:r>
    </w:p>
    <w:p w:rsidR="00FD313C" w:rsidRPr="005033A3" w:rsidRDefault="00464FD8" w:rsidP="000972E3">
      <w:pPr>
        <w:autoSpaceDE w:val="0"/>
        <w:autoSpaceDN w:val="0"/>
        <w:adjustRightInd w:val="0"/>
        <w:rPr>
          <w:rFonts w:ascii="Comic Sans MS" w:hAnsi="Comic Sans MS"/>
          <w:sz w:val="20"/>
          <w:szCs w:val="20"/>
        </w:rPr>
      </w:pPr>
      <w:r w:rsidRPr="005033A3">
        <w:rPr>
          <w:rFonts w:ascii="Comic Sans MS" w:hAnsi="Comic Sans MS"/>
          <w:bCs/>
          <w:sz w:val="20"/>
          <w:szCs w:val="20"/>
        </w:rPr>
        <w:t>4/</w:t>
      </w:r>
      <w:r w:rsidR="000972E3" w:rsidRPr="005033A3">
        <w:rPr>
          <w:rFonts w:ascii="Comic Sans MS" w:hAnsi="Comic Sans MS"/>
          <w:bCs/>
          <w:sz w:val="20"/>
          <w:szCs w:val="20"/>
        </w:rPr>
        <w:t xml:space="preserve"> Mettre en évidence la fonctionnalité de fenêtre </w:t>
      </w:r>
      <w:r w:rsidR="000972E3" w:rsidRPr="005033A3">
        <w:rPr>
          <w:rFonts w:ascii="Comic Sans MS" w:hAnsi="Comic Sans MS"/>
          <w:sz w:val="20"/>
          <w:szCs w:val="20"/>
        </w:rPr>
        <w:t>: possibilité d’émettre plusieurs fragments sans</w:t>
      </w:r>
      <w:r w:rsidRPr="005033A3">
        <w:rPr>
          <w:rFonts w:ascii="Comic Sans MS" w:hAnsi="Comic Sans MS"/>
          <w:sz w:val="20"/>
          <w:szCs w:val="20"/>
        </w:rPr>
        <w:t xml:space="preserve"> </w:t>
      </w:r>
      <w:r w:rsidR="000972E3" w:rsidRPr="005033A3">
        <w:rPr>
          <w:rFonts w:ascii="Comic Sans MS" w:hAnsi="Comic Sans MS"/>
          <w:sz w:val="20"/>
          <w:szCs w:val="20"/>
        </w:rPr>
        <w:t>attendre d’acquittement.</w:t>
      </w:r>
    </w:p>
    <w:p w:rsidR="000972E3" w:rsidRPr="005033A3" w:rsidRDefault="00151C37" w:rsidP="000972E3">
      <w:pPr>
        <w:autoSpaceDE w:val="0"/>
        <w:autoSpaceDN w:val="0"/>
        <w:adjustRightInd w:val="0"/>
        <w:rPr>
          <w:rFonts w:ascii="Comic Sans MS" w:hAnsi="Comic Sans MS"/>
          <w:i/>
          <w:sz w:val="20"/>
          <w:szCs w:val="20"/>
        </w:rPr>
      </w:pPr>
      <w:r>
        <w:rPr>
          <w:rFonts w:ascii="Comic Sans MS" w:hAnsi="Comic Sans MS"/>
          <w:bCs/>
          <w:noProof/>
          <w:sz w:val="20"/>
          <w:szCs w:val="20"/>
        </w:rPr>
        <w:pict>
          <v:shape id="_x0000_s1042" type="#_x0000_t75" style="position:absolute;margin-left:-27.85pt;margin-top:28.75pt;width:518.75pt;height:392pt;z-index:6">
            <v:imagedata r:id="rId15" o:title=""/>
          </v:shape>
        </w:pict>
      </w:r>
      <w:r w:rsidR="00FD313C" w:rsidRPr="005033A3">
        <w:rPr>
          <w:rFonts w:ascii="Comic Sans MS" w:hAnsi="Comic Sans MS"/>
          <w:sz w:val="20"/>
          <w:szCs w:val="20"/>
        </w:rPr>
        <w:br w:type="page"/>
      </w:r>
      <w:r w:rsidR="005101A1" w:rsidRPr="005033A3">
        <w:rPr>
          <w:rFonts w:ascii="Comic Sans MS" w:hAnsi="Comic Sans MS"/>
          <w:i/>
          <w:sz w:val="20"/>
          <w:szCs w:val="20"/>
        </w:rPr>
        <w:lastRenderedPageBreak/>
        <w:t>Exercice n°3: Echange  TCP (Epreuve EP1 Bac PRO MRIM Session 2006)</w:t>
      </w:r>
    </w:p>
    <w:p w:rsidR="005101A1" w:rsidRPr="005033A3" w:rsidRDefault="005101A1" w:rsidP="000972E3">
      <w:pPr>
        <w:autoSpaceDE w:val="0"/>
        <w:autoSpaceDN w:val="0"/>
        <w:adjustRightInd w:val="0"/>
        <w:rPr>
          <w:rFonts w:ascii="Comic Sans MS" w:hAnsi="Comic Sans MS"/>
          <w:sz w:val="20"/>
          <w:szCs w:val="20"/>
        </w:rPr>
      </w:pPr>
    </w:p>
    <w:p w:rsidR="002B578A" w:rsidRPr="005033A3" w:rsidRDefault="00C66F74" w:rsidP="00354A93">
      <w:pPr>
        <w:jc w:val="both"/>
        <w:rPr>
          <w:rFonts w:ascii="Comic Sans MS" w:hAnsi="Comic Sans MS"/>
          <w:sz w:val="20"/>
          <w:szCs w:val="20"/>
        </w:rPr>
      </w:pPr>
      <w:r>
        <w:rPr>
          <w:rFonts w:ascii="Comic Sans MS" w:hAnsi="Comic Sans MS"/>
          <w:sz w:val="20"/>
          <w:szCs w:val="20"/>
        </w:rPr>
        <w:pict>
          <v:shape id="_x0000_i1025" type="#_x0000_t75" style="width:453.2pt;height:581.65pt">
            <v:imagedata r:id="rId16" o:title=""/>
          </v:shape>
        </w:pict>
      </w:r>
    </w:p>
    <w:p w:rsidR="002B578A" w:rsidRPr="005033A3" w:rsidRDefault="002B578A" w:rsidP="00354A93">
      <w:pPr>
        <w:jc w:val="both"/>
        <w:rPr>
          <w:rFonts w:ascii="Comic Sans MS" w:hAnsi="Comic Sans MS"/>
          <w:sz w:val="20"/>
          <w:szCs w:val="20"/>
        </w:rPr>
      </w:pPr>
      <w:r w:rsidRPr="005033A3">
        <w:rPr>
          <w:rFonts w:ascii="Comic Sans MS" w:hAnsi="Comic Sans MS"/>
          <w:sz w:val="20"/>
          <w:szCs w:val="20"/>
        </w:rPr>
        <w:br w:type="page"/>
      </w:r>
      <w:r w:rsidR="00C66F74">
        <w:rPr>
          <w:rFonts w:ascii="Comic Sans MS" w:hAnsi="Comic Sans MS"/>
          <w:sz w:val="20"/>
          <w:szCs w:val="20"/>
        </w:rPr>
        <w:lastRenderedPageBreak/>
        <w:pict>
          <v:shape id="_x0000_i1026" type="#_x0000_t75" style="width:452.7pt;height:548.25pt">
            <v:imagedata r:id="rId17" o:title=""/>
          </v:shape>
        </w:pict>
      </w:r>
    </w:p>
    <w:p w:rsidR="002B578A" w:rsidRPr="005033A3" w:rsidRDefault="002B578A" w:rsidP="00354A93">
      <w:pPr>
        <w:jc w:val="both"/>
        <w:rPr>
          <w:rFonts w:ascii="Comic Sans MS" w:hAnsi="Comic Sans MS"/>
          <w:sz w:val="20"/>
          <w:szCs w:val="20"/>
        </w:rPr>
      </w:pPr>
      <w:r w:rsidRPr="005033A3">
        <w:rPr>
          <w:rFonts w:ascii="Comic Sans MS" w:hAnsi="Comic Sans MS"/>
          <w:sz w:val="20"/>
          <w:szCs w:val="20"/>
        </w:rPr>
        <w:br w:type="page"/>
      </w:r>
      <w:r w:rsidR="00C66F74">
        <w:rPr>
          <w:rFonts w:ascii="Comic Sans MS" w:hAnsi="Comic Sans MS"/>
          <w:sz w:val="20"/>
          <w:szCs w:val="20"/>
        </w:rPr>
        <w:lastRenderedPageBreak/>
        <w:pict>
          <v:shape id="_x0000_i1027" type="#_x0000_t75" style="width:453.2pt;height:592.95pt">
            <v:imagedata r:id="rId18" o:title=""/>
          </v:shape>
        </w:pict>
      </w:r>
    </w:p>
    <w:p w:rsidR="000972E3" w:rsidRPr="005033A3" w:rsidRDefault="002B578A" w:rsidP="005033A3">
      <w:pPr>
        <w:jc w:val="center"/>
        <w:rPr>
          <w:rFonts w:ascii="Comic Sans MS" w:hAnsi="Comic Sans MS"/>
          <w:sz w:val="20"/>
          <w:szCs w:val="20"/>
          <w:u w:val="single"/>
        </w:rPr>
      </w:pPr>
      <w:r w:rsidRPr="005033A3">
        <w:rPr>
          <w:rFonts w:ascii="Comic Sans MS" w:hAnsi="Comic Sans MS"/>
          <w:sz w:val="20"/>
          <w:szCs w:val="20"/>
        </w:rPr>
        <w:br w:type="page"/>
      </w:r>
      <w:r w:rsidR="00053E14" w:rsidRPr="005033A3">
        <w:rPr>
          <w:rFonts w:ascii="Comic Sans MS" w:hAnsi="Comic Sans MS"/>
          <w:sz w:val="20"/>
          <w:szCs w:val="20"/>
        </w:rPr>
        <w:lastRenderedPageBreak/>
        <w:br w:type="page"/>
      </w:r>
      <w:r w:rsidR="00053E14" w:rsidRPr="005033A3">
        <w:rPr>
          <w:rFonts w:ascii="Comic Sans MS" w:hAnsi="Comic Sans MS"/>
          <w:sz w:val="20"/>
          <w:szCs w:val="20"/>
          <w:u w:val="single"/>
        </w:rPr>
        <w:lastRenderedPageBreak/>
        <w:t>CAPTURE D'UN</w:t>
      </w:r>
      <w:r w:rsidR="005033A3" w:rsidRPr="005033A3">
        <w:rPr>
          <w:rFonts w:ascii="Comic Sans MS" w:hAnsi="Comic Sans MS"/>
          <w:sz w:val="20"/>
          <w:szCs w:val="20"/>
          <w:u w:val="single"/>
        </w:rPr>
        <w:t xml:space="preserve">E CONNEXION </w:t>
      </w:r>
      <w:r w:rsidR="00053E14" w:rsidRPr="005033A3">
        <w:rPr>
          <w:rFonts w:ascii="Comic Sans MS" w:hAnsi="Comic Sans MS"/>
          <w:sz w:val="20"/>
          <w:szCs w:val="20"/>
          <w:u w:val="single"/>
        </w:rPr>
        <w:t xml:space="preserve">TCP </w:t>
      </w:r>
      <w:r w:rsidR="005033A3" w:rsidRPr="005033A3">
        <w:rPr>
          <w:rFonts w:ascii="Comic Sans MS" w:hAnsi="Comic Sans MS"/>
          <w:sz w:val="20"/>
          <w:szCs w:val="20"/>
          <w:u w:val="single"/>
        </w:rPr>
        <w:t>LORS DE L'ACCES A UN SERVEUR FTP</w:t>
      </w:r>
    </w:p>
    <w:p w:rsidR="005033A3" w:rsidRPr="005033A3" w:rsidRDefault="005033A3" w:rsidP="005033A3">
      <w:pPr>
        <w:rPr>
          <w:rFonts w:ascii="Comic Sans MS" w:hAnsi="Comic Sans MS"/>
          <w:sz w:val="20"/>
          <w:szCs w:val="20"/>
        </w:rPr>
      </w:pPr>
    </w:p>
    <w:p w:rsidR="005033A3" w:rsidRPr="005033A3" w:rsidRDefault="005033A3" w:rsidP="005033A3">
      <w:pPr>
        <w:rPr>
          <w:rFonts w:ascii="Comic Sans MS" w:hAnsi="Comic Sans MS"/>
          <w:sz w:val="20"/>
          <w:szCs w:val="20"/>
        </w:rPr>
      </w:pPr>
    </w:p>
    <w:p w:rsidR="005033A3" w:rsidRPr="005033A3" w:rsidRDefault="005033A3" w:rsidP="005033A3">
      <w:pPr>
        <w:rPr>
          <w:rFonts w:ascii="Courier New" w:hAnsi="Courier New" w:cs="Courier New"/>
          <w:sz w:val="12"/>
          <w:szCs w:val="12"/>
          <w:lang w:val="en-US"/>
        </w:rPr>
      </w:pPr>
      <w:r w:rsidRPr="005033A3">
        <w:rPr>
          <w:rFonts w:ascii="Courier New" w:hAnsi="Courier New" w:cs="Courier New"/>
          <w:sz w:val="12"/>
          <w:szCs w:val="12"/>
          <w:lang w:val="en-US"/>
        </w:rPr>
        <w:t>No.     Time        Source                Destination           Protocol Info</w:t>
      </w:r>
    </w:p>
    <w:p w:rsidR="00614621" w:rsidRDefault="00614621" w:rsidP="005033A3">
      <w:pPr>
        <w:rPr>
          <w:rFonts w:ascii="Courier New" w:hAnsi="Courier New" w:cs="Courier New"/>
          <w:sz w:val="12"/>
          <w:szCs w:val="12"/>
          <w:lang w:val="en-US"/>
        </w:rPr>
      </w:pPr>
    </w:p>
    <w:p w:rsidR="005033A3" w:rsidRPr="005033A3" w:rsidRDefault="005033A3" w:rsidP="00614621">
      <w:pPr>
        <w:rPr>
          <w:rFonts w:ascii="Courier New" w:hAnsi="Courier New" w:cs="Courier New"/>
          <w:sz w:val="12"/>
          <w:szCs w:val="12"/>
          <w:lang w:val="en-US"/>
        </w:rPr>
      </w:pPr>
      <w:r w:rsidRPr="005033A3">
        <w:rPr>
          <w:rFonts w:ascii="Courier New" w:hAnsi="Courier New" w:cs="Courier New"/>
          <w:sz w:val="12"/>
          <w:szCs w:val="12"/>
          <w:lang w:val="en-US"/>
        </w:rPr>
        <w:t xml:space="preserve">75 </w:t>
      </w:r>
      <w:r>
        <w:rPr>
          <w:rFonts w:ascii="Courier New" w:hAnsi="Courier New" w:cs="Courier New"/>
          <w:sz w:val="12"/>
          <w:szCs w:val="12"/>
          <w:lang w:val="en-US"/>
        </w:rPr>
        <w:t xml:space="preserve">     </w:t>
      </w:r>
      <w:r w:rsidRPr="005033A3">
        <w:rPr>
          <w:rFonts w:ascii="Courier New" w:hAnsi="Courier New" w:cs="Courier New"/>
          <w:sz w:val="12"/>
          <w:szCs w:val="12"/>
          <w:lang w:val="en-US"/>
        </w:rPr>
        <w:t xml:space="preserve">22.840439   192.168.0.14          217.128.226.37        TCP      49465 &gt; ftp [SYN] Seq=622683607 Win=8192 Len=0 </w:t>
      </w:r>
      <w:r w:rsidR="00614621">
        <w:rPr>
          <w:rFonts w:ascii="Courier New" w:hAnsi="Courier New" w:cs="Courier New"/>
          <w:sz w:val="12"/>
          <w:szCs w:val="12"/>
          <w:lang w:val="en-US"/>
        </w:rPr>
        <w:t xml:space="preserve">   </w:t>
      </w:r>
      <w:r w:rsidRPr="005033A3">
        <w:rPr>
          <w:rFonts w:ascii="Courier New" w:hAnsi="Courier New" w:cs="Courier New"/>
          <w:sz w:val="12"/>
          <w:szCs w:val="12"/>
          <w:lang w:val="en-US"/>
        </w:rPr>
        <w:t>MSS=1456 WS=2</w:t>
      </w:r>
    </w:p>
    <w:p w:rsidR="005033A3" w:rsidRPr="005033A3" w:rsidRDefault="005033A3" w:rsidP="005033A3">
      <w:pPr>
        <w:rPr>
          <w:rFonts w:ascii="Courier New" w:hAnsi="Courier New" w:cs="Courier New"/>
          <w:sz w:val="12"/>
          <w:szCs w:val="12"/>
          <w:lang w:val="en-US"/>
        </w:rPr>
      </w:pPr>
    </w:p>
    <w:p w:rsidR="005033A3" w:rsidRPr="005033A3" w:rsidRDefault="005033A3" w:rsidP="005033A3">
      <w:pPr>
        <w:rPr>
          <w:rFonts w:ascii="Courier New" w:hAnsi="Courier New" w:cs="Courier New"/>
          <w:sz w:val="12"/>
          <w:szCs w:val="12"/>
          <w:lang w:val="en-US"/>
        </w:rPr>
      </w:pPr>
      <w:r w:rsidRPr="005033A3">
        <w:rPr>
          <w:rFonts w:ascii="Courier New" w:hAnsi="Courier New" w:cs="Courier New"/>
          <w:sz w:val="12"/>
          <w:szCs w:val="12"/>
          <w:lang w:val="en-US"/>
        </w:rPr>
        <w:t>Frame 75 (66 bytes on wire, 66 bytes captured)</w:t>
      </w:r>
    </w:p>
    <w:p w:rsidR="005033A3" w:rsidRPr="005033A3" w:rsidRDefault="005033A3" w:rsidP="005033A3">
      <w:pPr>
        <w:rPr>
          <w:rFonts w:ascii="Courier New" w:hAnsi="Courier New" w:cs="Courier New"/>
          <w:sz w:val="12"/>
          <w:szCs w:val="12"/>
          <w:lang w:val="en-US"/>
        </w:rPr>
      </w:pPr>
      <w:r w:rsidRPr="005033A3">
        <w:rPr>
          <w:rFonts w:ascii="Courier New" w:hAnsi="Courier New" w:cs="Courier New"/>
          <w:sz w:val="12"/>
          <w:szCs w:val="12"/>
          <w:lang w:val="en-US"/>
        </w:rPr>
        <w:t>Ethernet II, Src: QuantaCo_f0:c1:19 (00:16:36:f0:c1:19), Dst: TulipCom_28:f3:7d (00:80:5a:28:f3:7d)</w:t>
      </w:r>
    </w:p>
    <w:p w:rsidR="005033A3" w:rsidRPr="005033A3" w:rsidRDefault="005033A3" w:rsidP="005033A3">
      <w:pPr>
        <w:rPr>
          <w:rFonts w:ascii="Courier New" w:hAnsi="Courier New" w:cs="Courier New"/>
          <w:sz w:val="12"/>
          <w:szCs w:val="12"/>
        </w:rPr>
      </w:pPr>
      <w:r w:rsidRPr="005033A3">
        <w:rPr>
          <w:rFonts w:ascii="Courier New" w:hAnsi="Courier New" w:cs="Courier New"/>
          <w:sz w:val="12"/>
          <w:szCs w:val="12"/>
        </w:rPr>
        <w:t>Internet Protocol, Src: 192.168.0.14 (192.168.0.14), Dst: 217.128.226.37 (217.128.226.37)</w:t>
      </w:r>
    </w:p>
    <w:p w:rsidR="005033A3" w:rsidRPr="005033A3" w:rsidRDefault="005033A3" w:rsidP="005033A3">
      <w:pPr>
        <w:rPr>
          <w:rFonts w:ascii="Courier New" w:hAnsi="Courier New" w:cs="Courier New"/>
          <w:sz w:val="12"/>
          <w:szCs w:val="12"/>
        </w:rPr>
      </w:pPr>
      <w:r w:rsidRPr="005033A3">
        <w:rPr>
          <w:rFonts w:ascii="Courier New" w:hAnsi="Courier New" w:cs="Courier New"/>
          <w:sz w:val="12"/>
          <w:szCs w:val="12"/>
        </w:rPr>
        <w:t>Transmission Control Protocol, Src Port: 49465 (49465), Dst Port: ftp (21), Seq: 622683607, Len: 0</w:t>
      </w:r>
    </w:p>
    <w:p w:rsidR="005033A3" w:rsidRPr="005033A3" w:rsidRDefault="005033A3" w:rsidP="005033A3">
      <w:pPr>
        <w:rPr>
          <w:rFonts w:ascii="Courier New" w:hAnsi="Courier New" w:cs="Courier New"/>
          <w:sz w:val="12"/>
          <w:szCs w:val="12"/>
        </w:rPr>
      </w:pPr>
      <w:r w:rsidRPr="005033A3">
        <w:rPr>
          <w:rFonts w:ascii="Courier New" w:hAnsi="Courier New" w:cs="Courier New"/>
          <w:sz w:val="12"/>
          <w:szCs w:val="12"/>
        </w:rPr>
        <w:t xml:space="preserve">    Source port: 49465 (49465)</w:t>
      </w:r>
    </w:p>
    <w:p w:rsidR="005033A3" w:rsidRPr="005033A3" w:rsidRDefault="005033A3" w:rsidP="005033A3">
      <w:pPr>
        <w:rPr>
          <w:rFonts w:ascii="Courier New" w:hAnsi="Courier New" w:cs="Courier New"/>
          <w:sz w:val="12"/>
          <w:szCs w:val="12"/>
        </w:rPr>
      </w:pPr>
      <w:r w:rsidRPr="005033A3">
        <w:rPr>
          <w:rFonts w:ascii="Courier New" w:hAnsi="Courier New" w:cs="Courier New"/>
          <w:sz w:val="12"/>
          <w:szCs w:val="12"/>
        </w:rPr>
        <w:t xml:space="preserve">    Destination port: ftp (21)</w:t>
      </w:r>
    </w:p>
    <w:p w:rsidR="005033A3" w:rsidRPr="005033A3" w:rsidRDefault="005033A3" w:rsidP="005033A3">
      <w:pPr>
        <w:rPr>
          <w:rFonts w:ascii="Courier New" w:hAnsi="Courier New" w:cs="Courier New"/>
          <w:sz w:val="12"/>
          <w:szCs w:val="12"/>
        </w:rPr>
      </w:pPr>
      <w:r w:rsidRPr="005033A3">
        <w:rPr>
          <w:rFonts w:ascii="Courier New" w:hAnsi="Courier New" w:cs="Courier New"/>
          <w:sz w:val="12"/>
          <w:szCs w:val="12"/>
        </w:rPr>
        <w:t xml:space="preserve">    Sequence number: 622683607</w:t>
      </w:r>
    </w:p>
    <w:p w:rsidR="005033A3" w:rsidRPr="005033A3" w:rsidRDefault="005033A3" w:rsidP="005033A3">
      <w:pPr>
        <w:rPr>
          <w:rFonts w:ascii="Courier New" w:hAnsi="Courier New" w:cs="Courier New"/>
          <w:sz w:val="12"/>
          <w:szCs w:val="12"/>
          <w:lang w:val="en-US"/>
        </w:rPr>
      </w:pPr>
      <w:r w:rsidRPr="005033A3">
        <w:rPr>
          <w:rFonts w:ascii="Courier New" w:hAnsi="Courier New" w:cs="Courier New"/>
          <w:sz w:val="12"/>
          <w:szCs w:val="12"/>
        </w:rPr>
        <w:t xml:space="preserve">    </w:t>
      </w:r>
      <w:r w:rsidRPr="005033A3">
        <w:rPr>
          <w:rFonts w:ascii="Courier New" w:hAnsi="Courier New" w:cs="Courier New"/>
          <w:sz w:val="12"/>
          <w:szCs w:val="12"/>
          <w:lang w:val="en-US"/>
        </w:rPr>
        <w:t>Header length: 32 bytes</w:t>
      </w:r>
    </w:p>
    <w:p w:rsidR="005033A3" w:rsidRPr="005033A3" w:rsidRDefault="005033A3" w:rsidP="005033A3">
      <w:pPr>
        <w:rPr>
          <w:rFonts w:ascii="Courier New" w:hAnsi="Courier New" w:cs="Courier New"/>
          <w:sz w:val="12"/>
          <w:szCs w:val="12"/>
          <w:lang w:val="en-US"/>
        </w:rPr>
      </w:pPr>
      <w:r w:rsidRPr="005033A3">
        <w:rPr>
          <w:rFonts w:ascii="Courier New" w:hAnsi="Courier New" w:cs="Courier New"/>
          <w:sz w:val="12"/>
          <w:szCs w:val="12"/>
          <w:lang w:val="en-US"/>
        </w:rPr>
        <w:t xml:space="preserve">    Flags: 0x02 (SYN)</w:t>
      </w:r>
    </w:p>
    <w:p w:rsidR="005033A3" w:rsidRPr="005033A3" w:rsidRDefault="005033A3" w:rsidP="005033A3">
      <w:pPr>
        <w:rPr>
          <w:rFonts w:ascii="Courier New" w:hAnsi="Courier New" w:cs="Courier New"/>
          <w:sz w:val="12"/>
          <w:szCs w:val="12"/>
          <w:lang w:val="en-US"/>
        </w:rPr>
      </w:pPr>
      <w:r w:rsidRPr="005033A3">
        <w:rPr>
          <w:rFonts w:ascii="Courier New" w:hAnsi="Courier New" w:cs="Courier New"/>
          <w:sz w:val="12"/>
          <w:szCs w:val="12"/>
          <w:lang w:val="en-US"/>
        </w:rPr>
        <w:t xml:space="preserve">    Window size: 8192</w:t>
      </w:r>
    </w:p>
    <w:p w:rsidR="005033A3" w:rsidRPr="005033A3" w:rsidRDefault="005033A3" w:rsidP="005033A3">
      <w:pPr>
        <w:rPr>
          <w:rFonts w:ascii="Courier New" w:hAnsi="Courier New" w:cs="Courier New"/>
          <w:sz w:val="12"/>
          <w:szCs w:val="12"/>
          <w:lang w:val="en-US"/>
        </w:rPr>
      </w:pPr>
      <w:r w:rsidRPr="005033A3">
        <w:rPr>
          <w:rFonts w:ascii="Courier New" w:hAnsi="Courier New" w:cs="Courier New"/>
          <w:sz w:val="12"/>
          <w:szCs w:val="12"/>
          <w:lang w:val="en-US"/>
        </w:rPr>
        <w:t xml:space="preserve">    Checksum: 0x867a [correct]</w:t>
      </w:r>
    </w:p>
    <w:p w:rsidR="005033A3" w:rsidRPr="005033A3" w:rsidRDefault="005033A3" w:rsidP="005033A3">
      <w:pPr>
        <w:rPr>
          <w:rFonts w:ascii="Courier New" w:hAnsi="Courier New" w:cs="Courier New"/>
          <w:sz w:val="12"/>
          <w:szCs w:val="12"/>
          <w:lang w:val="en-US"/>
        </w:rPr>
      </w:pPr>
      <w:r w:rsidRPr="005033A3">
        <w:rPr>
          <w:rFonts w:ascii="Courier New" w:hAnsi="Courier New" w:cs="Courier New"/>
          <w:sz w:val="12"/>
          <w:szCs w:val="12"/>
          <w:lang w:val="en-US"/>
        </w:rPr>
        <w:t xml:space="preserve">    Options: (12 bytes)</w:t>
      </w:r>
    </w:p>
    <w:p w:rsidR="005033A3" w:rsidRPr="005033A3" w:rsidRDefault="005033A3" w:rsidP="005033A3">
      <w:pPr>
        <w:rPr>
          <w:rFonts w:ascii="Courier New" w:hAnsi="Courier New" w:cs="Courier New"/>
          <w:sz w:val="12"/>
          <w:szCs w:val="12"/>
          <w:lang w:val="en-US"/>
        </w:rPr>
      </w:pPr>
    </w:p>
    <w:p w:rsidR="005033A3" w:rsidRPr="005033A3" w:rsidRDefault="005033A3" w:rsidP="005033A3">
      <w:pPr>
        <w:rPr>
          <w:rFonts w:ascii="Courier New" w:hAnsi="Courier New" w:cs="Courier New"/>
          <w:sz w:val="12"/>
          <w:szCs w:val="12"/>
          <w:lang w:val="en-US"/>
        </w:rPr>
      </w:pPr>
      <w:r w:rsidRPr="005033A3">
        <w:rPr>
          <w:rFonts w:ascii="Courier New" w:hAnsi="Courier New" w:cs="Courier New"/>
          <w:sz w:val="12"/>
          <w:szCs w:val="12"/>
          <w:lang w:val="en-US"/>
        </w:rPr>
        <w:t>No.     Time        Source                Destination           Protocol Info</w:t>
      </w:r>
    </w:p>
    <w:p w:rsidR="00614621" w:rsidRDefault="00614621" w:rsidP="005033A3">
      <w:pPr>
        <w:rPr>
          <w:rFonts w:ascii="Courier New" w:hAnsi="Courier New" w:cs="Courier New"/>
          <w:sz w:val="12"/>
          <w:szCs w:val="12"/>
          <w:lang w:val="en-US"/>
        </w:rPr>
      </w:pPr>
    </w:p>
    <w:p w:rsidR="005033A3" w:rsidRPr="005033A3" w:rsidRDefault="005033A3" w:rsidP="005033A3">
      <w:pPr>
        <w:rPr>
          <w:rFonts w:ascii="Courier New" w:hAnsi="Courier New" w:cs="Courier New"/>
          <w:sz w:val="12"/>
          <w:szCs w:val="12"/>
          <w:lang w:val="en-US"/>
        </w:rPr>
      </w:pPr>
      <w:r w:rsidRPr="005033A3">
        <w:rPr>
          <w:rFonts w:ascii="Courier New" w:hAnsi="Courier New" w:cs="Courier New"/>
          <w:sz w:val="12"/>
          <w:szCs w:val="12"/>
          <w:lang w:val="en-US"/>
        </w:rPr>
        <w:t xml:space="preserve">76 </w:t>
      </w:r>
      <w:r w:rsidR="00614621">
        <w:rPr>
          <w:rFonts w:ascii="Courier New" w:hAnsi="Courier New" w:cs="Courier New"/>
          <w:sz w:val="12"/>
          <w:szCs w:val="12"/>
          <w:lang w:val="en-US"/>
        </w:rPr>
        <w:t xml:space="preserve">     </w:t>
      </w:r>
      <w:r w:rsidRPr="005033A3">
        <w:rPr>
          <w:rFonts w:ascii="Courier New" w:hAnsi="Courier New" w:cs="Courier New"/>
          <w:sz w:val="12"/>
          <w:szCs w:val="12"/>
          <w:lang w:val="en-US"/>
        </w:rPr>
        <w:t>22.841845   217.128.226.37        192.168.0.14          TCP      ftp &gt; 49465 [SYN, ACK] Seq=2775022945 Ack=622683608 Win=65535 Len=0 MSS=1460 WS=0</w:t>
      </w:r>
    </w:p>
    <w:p w:rsidR="005033A3" w:rsidRPr="005033A3" w:rsidRDefault="005033A3" w:rsidP="005033A3">
      <w:pPr>
        <w:rPr>
          <w:rFonts w:ascii="Courier New" w:hAnsi="Courier New" w:cs="Courier New"/>
          <w:sz w:val="12"/>
          <w:szCs w:val="12"/>
          <w:lang w:val="en-US"/>
        </w:rPr>
      </w:pPr>
    </w:p>
    <w:p w:rsidR="005033A3" w:rsidRPr="005033A3" w:rsidRDefault="005033A3" w:rsidP="005033A3">
      <w:pPr>
        <w:rPr>
          <w:rFonts w:ascii="Courier New" w:hAnsi="Courier New" w:cs="Courier New"/>
          <w:sz w:val="12"/>
          <w:szCs w:val="12"/>
          <w:lang w:val="en-US"/>
        </w:rPr>
      </w:pPr>
      <w:r w:rsidRPr="005033A3">
        <w:rPr>
          <w:rFonts w:ascii="Courier New" w:hAnsi="Courier New" w:cs="Courier New"/>
          <w:sz w:val="12"/>
          <w:szCs w:val="12"/>
          <w:lang w:val="en-US"/>
        </w:rPr>
        <w:t>Frame 76 (66 bytes on wire, 66 bytes captured)</w:t>
      </w:r>
    </w:p>
    <w:p w:rsidR="005033A3" w:rsidRPr="005033A3" w:rsidRDefault="005033A3" w:rsidP="005033A3">
      <w:pPr>
        <w:rPr>
          <w:rFonts w:ascii="Courier New" w:hAnsi="Courier New" w:cs="Courier New"/>
          <w:sz w:val="12"/>
          <w:szCs w:val="12"/>
          <w:lang w:val="en-US"/>
        </w:rPr>
      </w:pPr>
      <w:r w:rsidRPr="005033A3">
        <w:rPr>
          <w:rFonts w:ascii="Courier New" w:hAnsi="Courier New" w:cs="Courier New"/>
          <w:sz w:val="12"/>
          <w:szCs w:val="12"/>
          <w:lang w:val="en-US"/>
        </w:rPr>
        <w:t>Ethernet II, Src: TulipCom_28:f3:7d (00:80:5a:28:f3:7d), Dst: QuantaCo_f0:c1:19 (00:16:36:f0:c1:19)</w:t>
      </w:r>
    </w:p>
    <w:p w:rsidR="005033A3" w:rsidRPr="005033A3" w:rsidRDefault="005033A3" w:rsidP="005033A3">
      <w:pPr>
        <w:rPr>
          <w:rFonts w:ascii="Courier New" w:hAnsi="Courier New" w:cs="Courier New"/>
          <w:sz w:val="12"/>
          <w:szCs w:val="12"/>
          <w:lang w:val="en-US"/>
        </w:rPr>
      </w:pPr>
      <w:r w:rsidRPr="005033A3">
        <w:rPr>
          <w:rFonts w:ascii="Courier New" w:hAnsi="Courier New" w:cs="Courier New"/>
          <w:sz w:val="12"/>
          <w:szCs w:val="12"/>
          <w:lang w:val="en-US"/>
        </w:rPr>
        <w:t>Internet Protocol, Src: 217.128.226.37 (217.128.226.37), Dst: 192.168.0.14 (192.168.0.14)</w:t>
      </w:r>
    </w:p>
    <w:p w:rsidR="005033A3" w:rsidRPr="005033A3" w:rsidRDefault="005033A3" w:rsidP="005033A3">
      <w:pPr>
        <w:rPr>
          <w:rFonts w:ascii="Courier New" w:hAnsi="Courier New" w:cs="Courier New"/>
          <w:sz w:val="12"/>
          <w:szCs w:val="12"/>
          <w:lang w:val="en-US"/>
        </w:rPr>
      </w:pPr>
      <w:r w:rsidRPr="005033A3">
        <w:rPr>
          <w:rFonts w:ascii="Courier New" w:hAnsi="Courier New" w:cs="Courier New"/>
          <w:sz w:val="12"/>
          <w:szCs w:val="12"/>
          <w:lang w:val="en-US"/>
        </w:rPr>
        <w:t>Transmission Control Protocol, Src Port: ftp (21), Dst Port: 49465 (49465), Seq: 2775022945, Ack: 622683608, Len: 0</w:t>
      </w:r>
    </w:p>
    <w:p w:rsidR="005033A3" w:rsidRPr="005033A3" w:rsidRDefault="005033A3" w:rsidP="005033A3">
      <w:pPr>
        <w:rPr>
          <w:rFonts w:ascii="Courier New" w:hAnsi="Courier New" w:cs="Courier New"/>
          <w:sz w:val="12"/>
          <w:szCs w:val="12"/>
        </w:rPr>
      </w:pPr>
      <w:r w:rsidRPr="005033A3">
        <w:rPr>
          <w:rFonts w:ascii="Courier New" w:hAnsi="Courier New" w:cs="Courier New"/>
          <w:sz w:val="12"/>
          <w:szCs w:val="12"/>
          <w:lang w:val="en-US"/>
        </w:rPr>
        <w:t xml:space="preserve">    </w:t>
      </w:r>
      <w:r w:rsidRPr="005033A3">
        <w:rPr>
          <w:rFonts w:ascii="Courier New" w:hAnsi="Courier New" w:cs="Courier New"/>
          <w:sz w:val="12"/>
          <w:szCs w:val="12"/>
        </w:rPr>
        <w:t>Source port: ftp (21)</w:t>
      </w:r>
    </w:p>
    <w:p w:rsidR="005033A3" w:rsidRPr="005033A3" w:rsidRDefault="005033A3" w:rsidP="005033A3">
      <w:pPr>
        <w:rPr>
          <w:rFonts w:ascii="Courier New" w:hAnsi="Courier New" w:cs="Courier New"/>
          <w:sz w:val="12"/>
          <w:szCs w:val="12"/>
        </w:rPr>
      </w:pPr>
      <w:r w:rsidRPr="005033A3">
        <w:rPr>
          <w:rFonts w:ascii="Courier New" w:hAnsi="Courier New" w:cs="Courier New"/>
          <w:sz w:val="12"/>
          <w:szCs w:val="12"/>
        </w:rPr>
        <w:t xml:space="preserve">    Destination port: 49465 (49465)</w:t>
      </w:r>
    </w:p>
    <w:p w:rsidR="005033A3" w:rsidRPr="005033A3" w:rsidRDefault="005033A3" w:rsidP="005033A3">
      <w:pPr>
        <w:rPr>
          <w:rFonts w:ascii="Courier New" w:hAnsi="Courier New" w:cs="Courier New"/>
          <w:sz w:val="12"/>
          <w:szCs w:val="12"/>
          <w:lang w:val="en-US"/>
        </w:rPr>
      </w:pPr>
      <w:r w:rsidRPr="005033A3">
        <w:rPr>
          <w:rFonts w:ascii="Courier New" w:hAnsi="Courier New" w:cs="Courier New"/>
          <w:sz w:val="12"/>
          <w:szCs w:val="12"/>
        </w:rPr>
        <w:t xml:space="preserve">    </w:t>
      </w:r>
      <w:r w:rsidRPr="005033A3">
        <w:rPr>
          <w:rFonts w:ascii="Courier New" w:hAnsi="Courier New" w:cs="Courier New"/>
          <w:sz w:val="12"/>
          <w:szCs w:val="12"/>
          <w:lang w:val="en-US"/>
        </w:rPr>
        <w:t>Sequence number: 2775022945</w:t>
      </w:r>
    </w:p>
    <w:p w:rsidR="005033A3" w:rsidRPr="005033A3" w:rsidRDefault="005033A3" w:rsidP="005033A3">
      <w:pPr>
        <w:rPr>
          <w:rFonts w:ascii="Courier New" w:hAnsi="Courier New" w:cs="Courier New"/>
          <w:sz w:val="12"/>
          <w:szCs w:val="12"/>
          <w:lang w:val="en-US"/>
        </w:rPr>
      </w:pPr>
      <w:r w:rsidRPr="005033A3">
        <w:rPr>
          <w:rFonts w:ascii="Courier New" w:hAnsi="Courier New" w:cs="Courier New"/>
          <w:sz w:val="12"/>
          <w:szCs w:val="12"/>
          <w:lang w:val="en-US"/>
        </w:rPr>
        <w:t xml:space="preserve">    Acknowledgement number: 622683608</w:t>
      </w:r>
    </w:p>
    <w:p w:rsidR="005033A3" w:rsidRPr="005033A3" w:rsidRDefault="005033A3" w:rsidP="005033A3">
      <w:pPr>
        <w:rPr>
          <w:rFonts w:ascii="Courier New" w:hAnsi="Courier New" w:cs="Courier New"/>
          <w:sz w:val="12"/>
          <w:szCs w:val="12"/>
          <w:lang w:val="en-US"/>
        </w:rPr>
      </w:pPr>
      <w:r w:rsidRPr="005033A3">
        <w:rPr>
          <w:rFonts w:ascii="Courier New" w:hAnsi="Courier New" w:cs="Courier New"/>
          <w:sz w:val="12"/>
          <w:szCs w:val="12"/>
          <w:lang w:val="en-US"/>
        </w:rPr>
        <w:t xml:space="preserve">    Header length: 32 bytes</w:t>
      </w:r>
    </w:p>
    <w:p w:rsidR="005033A3" w:rsidRPr="005033A3" w:rsidRDefault="005033A3" w:rsidP="005033A3">
      <w:pPr>
        <w:rPr>
          <w:rFonts w:ascii="Courier New" w:hAnsi="Courier New" w:cs="Courier New"/>
          <w:sz w:val="12"/>
          <w:szCs w:val="12"/>
          <w:lang w:val="en-US"/>
        </w:rPr>
      </w:pPr>
      <w:r w:rsidRPr="005033A3">
        <w:rPr>
          <w:rFonts w:ascii="Courier New" w:hAnsi="Courier New" w:cs="Courier New"/>
          <w:sz w:val="12"/>
          <w:szCs w:val="12"/>
          <w:lang w:val="en-US"/>
        </w:rPr>
        <w:t xml:space="preserve">    Flags: 0x12 (SYN, ACK)</w:t>
      </w:r>
    </w:p>
    <w:p w:rsidR="005033A3" w:rsidRPr="005033A3" w:rsidRDefault="005033A3" w:rsidP="005033A3">
      <w:pPr>
        <w:rPr>
          <w:rFonts w:ascii="Courier New" w:hAnsi="Courier New" w:cs="Courier New"/>
          <w:sz w:val="12"/>
          <w:szCs w:val="12"/>
          <w:lang w:val="en-US"/>
        </w:rPr>
      </w:pPr>
      <w:r w:rsidRPr="005033A3">
        <w:rPr>
          <w:rFonts w:ascii="Courier New" w:hAnsi="Courier New" w:cs="Courier New"/>
          <w:sz w:val="12"/>
          <w:szCs w:val="12"/>
          <w:lang w:val="en-US"/>
        </w:rPr>
        <w:t xml:space="preserve">    Window size: 65535</w:t>
      </w:r>
    </w:p>
    <w:p w:rsidR="005033A3" w:rsidRPr="005033A3" w:rsidRDefault="005033A3" w:rsidP="005033A3">
      <w:pPr>
        <w:rPr>
          <w:rFonts w:ascii="Courier New" w:hAnsi="Courier New" w:cs="Courier New"/>
          <w:sz w:val="12"/>
          <w:szCs w:val="12"/>
          <w:lang w:val="en-US"/>
        </w:rPr>
      </w:pPr>
      <w:r w:rsidRPr="005033A3">
        <w:rPr>
          <w:rFonts w:ascii="Courier New" w:hAnsi="Courier New" w:cs="Courier New"/>
          <w:sz w:val="12"/>
          <w:szCs w:val="12"/>
          <w:lang w:val="en-US"/>
        </w:rPr>
        <w:t xml:space="preserve">    Checksum: 0x839e [correct]</w:t>
      </w:r>
    </w:p>
    <w:p w:rsidR="005033A3" w:rsidRPr="005033A3" w:rsidRDefault="005033A3" w:rsidP="005033A3">
      <w:pPr>
        <w:rPr>
          <w:rFonts w:ascii="Courier New" w:hAnsi="Courier New" w:cs="Courier New"/>
          <w:sz w:val="12"/>
          <w:szCs w:val="12"/>
          <w:lang w:val="en-US"/>
        </w:rPr>
      </w:pPr>
      <w:r w:rsidRPr="005033A3">
        <w:rPr>
          <w:rFonts w:ascii="Courier New" w:hAnsi="Courier New" w:cs="Courier New"/>
          <w:sz w:val="12"/>
          <w:szCs w:val="12"/>
          <w:lang w:val="en-US"/>
        </w:rPr>
        <w:t xml:space="preserve">    Options: (12 bytes)</w:t>
      </w:r>
    </w:p>
    <w:p w:rsidR="005033A3" w:rsidRPr="005033A3" w:rsidRDefault="005033A3" w:rsidP="005033A3">
      <w:pPr>
        <w:rPr>
          <w:rFonts w:ascii="Courier New" w:hAnsi="Courier New" w:cs="Courier New"/>
          <w:sz w:val="12"/>
          <w:szCs w:val="12"/>
          <w:lang w:val="en-US"/>
        </w:rPr>
      </w:pPr>
      <w:r w:rsidRPr="005033A3">
        <w:rPr>
          <w:rFonts w:ascii="Courier New" w:hAnsi="Courier New" w:cs="Courier New"/>
          <w:sz w:val="12"/>
          <w:szCs w:val="12"/>
          <w:lang w:val="en-US"/>
        </w:rPr>
        <w:t xml:space="preserve">    [SEQ/ACK analysis]</w:t>
      </w:r>
    </w:p>
    <w:p w:rsidR="005033A3" w:rsidRPr="005033A3" w:rsidRDefault="005033A3" w:rsidP="005033A3">
      <w:pPr>
        <w:rPr>
          <w:rFonts w:ascii="Courier New" w:hAnsi="Courier New" w:cs="Courier New"/>
          <w:sz w:val="12"/>
          <w:szCs w:val="12"/>
          <w:lang w:val="en-US"/>
        </w:rPr>
      </w:pPr>
    </w:p>
    <w:p w:rsidR="005033A3" w:rsidRPr="005033A3" w:rsidRDefault="005033A3" w:rsidP="005033A3">
      <w:pPr>
        <w:rPr>
          <w:rFonts w:ascii="Courier New" w:hAnsi="Courier New" w:cs="Courier New"/>
          <w:sz w:val="12"/>
          <w:szCs w:val="12"/>
          <w:lang w:val="en-US"/>
        </w:rPr>
      </w:pPr>
      <w:r w:rsidRPr="005033A3">
        <w:rPr>
          <w:rFonts w:ascii="Courier New" w:hAnsi="Courier New" w:cs="Courier New"/>
          <w:sz w:val="12"/>
          <w:szCs w:val="12"/>
          <w:lang w:val="en-US"/>
        </w:rPr>
        <w:t>No.     Time        Source                Destination           Protocol Info</w:t>
      </w:r>
    </w:p>
    <w:p w:rsidR="00614621" w:rsidRDefault="00614621" w:rsidP="005033A3">
      <w:pPr>
        <w:rPr>
          <w:rFonts w:ascii="Courier New" w:hAnsi="Courier New" w:cs="Courier New"/>
          <w:sz w:val="12"/>
          <w:szCs w:val="12"/>
          <w:lang w:val="en-US"/>
        </w:rPr>
      </w:pPr>
    </w:p>
    <w:p w:rsidR="005033A3" w:rsidRPr="005033A3" w:rsidRDefault="000B19E8" w:rsidP="005033A3">
      <w:pPr>
        <w:rPr>
          <w:rFonts w:ascii="Courier New" w:hAnsi="Courier New" w:cs="Courier New"/>
          <w:sz w:val="12"/>
          <w:szCs w:val="12"/>
          <w:lang w:val="en-US"/>
        </w:rPr>
      </w:pPr>
      <w:r>
        <w:rPr>
          <w:rFonts w:ascii="Courier New" w:hAnsi="Courier New" w:cs="Courier New"/>
          <w:sz w:val="12"/>
          <w:szCs w:val="12"/>
          <w:lang w:val="en-US"/>
        </w:rPr>
        <w:t>4</w:t>
      </w:r>
      <w:r w:rsidR="005033A3" w:rsidRPr="005033A3">
        <w:rPr>
          <w:rFonts w:ascii="Courier New" w:hAnsi="Courier New" w:cs="Courier New"/>
          <w:sz w:val="12"/>
          <w:szCs w:val="12"/>
          <w:lang w:val="en-US"/>
        </w:rPr>
        <w:t xml:space="preserve">77 </w:t>
      </w:r>
      <w:r w:rsidR="00614621">
        <w:rPr>
          <w:rFonts w:ascii="Courier New" w:hAnsi="Courier New" w:cs="Courier New"/>
          <w:sz w:val="12"/>
          <w:szCs w:val="12"/>
          <w:lang w:val="en-US"/>
        </w:rPr>
        <w:t xml:space="preserve">     </w:t>
      </w:r>
      <w:r w:rsidR="005033A3" w:rsidRPr="005033A3">
        <w:rPr>
          <w:rFonts w:ascii="Courier New" w:hAnsi="Courier New" w:cs="Courier New"/>
          <w:sz w:val="12"/>
          <w:szCs w:val="12"/>
          <w:lang w:val="en-US"/>
        </w:rPr>
        <w:t>22.841924   192.168.0.14          217.128.226.37        TCP      49465 &gt; ftp [ACK] Seq=622683608 Ack=2775022946 Win=16744 Len=0</w:t>
      </w:r>
    </w:p>
    <w:p w:rsidR="005033A3" w:rsidRPr="005033A3" w:rsidRDefault="005033A3" w:rsidP="005033A3">
      <w:pPr>
        <w:rPr>
          <w:rFonts w:ascii="Courier New" w:hAnsi="Courier New" w:cs="Courier New"/>
          <w:sz w:val="12"/>
          <w:szCs w:val="12"/>
          <w:lang w:val="en-US"/>
        </w:rPr>
      </w:pPr>
    </w:p>
    <w:p w:rsidR="005033A3" w:rsidRPr="005033A3" w:rsidRDefault="005033A3" w:rsidP="005033A3">
      <w:pPr>
        <w:rPr>
          <w:rFonts w:ascii="Courier New" w:hAnsi="Courier New" w:cs="Courier New"/>
          <w:sz w:val="12"/>
          <w:szCs w:val="12"/>
          <w:lang w:val="en-US"/>
        </w:rPr>
      </w:pPr>
      <w:r w:rsidRPr="005033A3">
        <w:rPr>
          <w:rFonts w:ascii="Courier New" w:hAnsi="Courier New" w:cs="Courier New"/>
          <w:sz w:val="12"/>
          <w:szCs w:val="12"/>
          <w:lang w:val="en-US"/>
        </w:rPr>
        <w:t>Frame 77 (54 bytes on wire, 54 bytes captured)</w:t>
      </w:r>
    </w:p>
    <w:p w:rsidR="005033A3" w:rsidRPr="005033A3" w:rsidRDefault="005033A3" w:rsidP="005033A3">
      <w:pPr>
        <w:rPr>
          <w:rFonts w:ascii="Courier New" w:hAnsi="Courier New" w:cs="Courier New"/>
          <w:sz w:val="12"/>
          <w:szCs w:val="12"/>
          <w:lang w:val="en-US"/>
        </w:rPr>
      </w:pPr>
      <w:r w:rsidRPr="005033A3">
        <w:rPr>
          <w:rFonts w:ascii="Courier New" w:hAnsi="Courier New" w:cs="Courier New"/>
          <w:sz w:val="12"/>
          <w:szCs w:val="12"/>
          <w:lang w:val="en-US"/>
        </w:rPr>
        <w:t>Ethernet II, Src: QuantaCo_f0:c1:19 (00:16:36:f0:c1:19), Dst: TulipCom_28:f3:7d (00:80:5a:28:f3:7d)</w:t>
      </w:r>
    </w:p>
    <w:p w:rsidR="005033A3" w:rsidRPr="005033A3" w:rsidRDefault="005033A3" w:rsidP="005033A3">
      <w:pPr>
        <w:rPr>
          <w:rFonts w:ascii="Courier New" w:hAnsi="Courier New" w:cs="Courier New"/>
          <w:sz w:val="12"/>
          <w:szCs w:val="12"/>
        </w:rPr>
      </w:pPr>
      <w:r w:rsidRPr="005033A3">
        <w:rPr>
          <w:rFonts w:ascii="Courier New" w:hAnsi="Courier New" w:cs="Courier New"/>
          <w:sz w:val="12"/>
          <w:szCs w:val="12"/>
        </w:rPr>
        <w:t>Internet Protocol, Src: 192.168.0.14 (192.168.0.14), Dst: 217.128.226.37 (217.128.226.37)</w:t>
      </w:r>
    </w:p>
    <w:p w:rsidR="005033A3" w:rsidRPr="005033A3" w:rsidRDefault="005033A3" w:rsidP="005033A3">
      <w:pPr>
        <w:rPr>
          <w:rFonts w:ascii="Courier New" w:hAnsi="Courier New" w:cs="Courier New"/>
          <w:sz w:val="12"/>
          <w:szCs w:val="12"/>
        </w:rPr>
      </w:pPr>
      <w:r w:rsidRPr="005033A3">
        <w:rPr>
          <w:rFonts w:ascii="Courier New" w:hAnsi="Courier New" w:cs="Courier New"/>
          <w:sz w:val="12"/>
          <w:szCs w:val="12"/>
        </w:rPr>
        <w:t>Transmission Control Protocol, Src Port: 49465 (49465), Dst Port: ftp (21), Seq: 622683608, Ack: 2775022946, Len: 0</w:t>
      </w:r>
    </w:p>
    <w:p w:rsidR="005033A3" w:rsidRPr="005033A3" w:rsidRDefault="005033A3" w:rsidP="005033A3">
      <w:pPr>
        <w:rPr>
          <w:rFonts w:ascii="Courier New" w:hAnsi="Courier New" w:cs="Courier New"/>
          <w:sz w:val="12"/>
          <w:szCs w:val="12"/>
        </w:rPr>
      </w:pPr>
      <w:r w:rsidRPr="005033A3">
        <w:rPr>
          <w:rFonts w:ascii="Courier New" w:hAnsi="Courier New" w:cs="Courier New"/>
          <w:sz w:val="12"/>
          <w:szCs w:val="12"/>
        </w:rPr>
        <w:t xml:space="preserve">    Source port: 49465 (49465)</w:t>
      </w:r>
    </w:p>
    <w:p w:rsidR="005033A3" w:rsidRPr="005033A3" w:rsidRDefault="005033A3" w:rsidP="005033A3">
      <w:pPr>
        <w:rPr>
          <w:rFonts w:ascii="Courier New" w:hAnsi="Courier New" w:cs="Courier New"/>
          <w:sz w:val="12"/>
          <w:szCs w:val="12"/>
        </w:rPr>
      </w:pPr>
      <w:r w:rsidRPr="005033A3">
        <w:rPr>
          <w:rFonts w:ascii="Courier New" w:hAnsi="Courier New" w:cs="Courier New"/>
          <w:sz w:val="12"/>
          <w:szCs w:val="12"/>
        </w:rPr>
        <w:t xml:space="preserve">    Destination port: ftp (21)</w:t>
      </w:r>
    </w:p>
    <w:p w:rsidR="005033A3" w:rsidRPr="005033A3" w:rsidRDefault="005033A3" w:rsidP="005033A3">
      <w:pPr>
        <w:rPr>
          <w:rFonts w:ascii="Courier New" w:hAnsi="Courier New" w:cs="Courier New"/>
          <w:sz w:val="12"/>
          <w:szCs w:val="12"/>
        </w:rPr>
      </w:pPr>
      <w:r w:rsidRPr="005033A3">
        <w:rPr>
          <w:rFonts w:ascii="Courier New" w:hAnsi="Courier New" w:cs="Courier New"/>
          <w:sz w:val="12"/>
          <w:szCs w:val="12"/>
        </w:rPr>
        <w:t xml:space="preserve">    Sequence number: 622683608</w:t>
      </w:r>
    </w:p>
    <w:p w:rsidR="005033A3" w:rsidRPr="005033A3" w:rsidRDefault="005033A3" w:rsidP="005033A3">
      <w:pPr>
        <w:rPr>
          <w:rFonts w:ascii="Courier New" w:hAnsi="Courier New" w:cs="Courier New"/>
          <w:sz w:val="12"/>
          <w:szCs w:val="12"/>
          <w:lang w:val="en-US"/>
        </w:rPr>
      </w:pPr>
      <w:r w:rsidRPr="005033A3">
        <w:rPr>
          <w:rFonts w:ascii="Courier New" w:hAnsi="Courier New" w:cs="Courier New"/>
          <w:sz w:val="12"/>
          <w:szCs w:val="12"/>
        </w:rPr>
        <w:t xml:space="preserve">    </w:t>
      </w:r>
      <w:r w:rsidRPr="005033A3">
        <w:rPr>
          <w:rFonts w:ascii="Courier New" w:hAnsi="Courier New" w:cs="Courier New"/>
          <w:sz w:val="12"/>
          <w:szCs w:val="12"/>
          <w:lang w:val="en-US"/>
        </w:rPr>
        <w:t>Acknowledgement number: 2775022946</w:t>
      </w:r>
    </w:p>
    <w:p w:rsidR="005033A3" w:rsidRPr="005033A3" w:rsidRDefault="005033A3" w:rsidP="005033A3">
      <w:pPr>
        <w:rPr>
          <w:rFonts w:ascii="Courier New" w:hAnsi="Courier New" w:cs="Courier New"/>
          <w:sz w:val="12"/>
          <w:szCs w:val="12"/>
          <w:lang w:val="en-US"/>
        </w:rPr>
      </w:pPr>
      <w:r w:rsidRPr="005033A3">
        <w:rPr>
          <w:rFonts w:ascii="Courier New" w:hAnsi="Courier New" w:cs="Courier New"/>
          <w:sz w:val="12"/>
          <w:szCs w:val="12"/>
          <w:lang w:val="en-US"/>
        </w:rPr>
        <w:t xml:space="preserve">    Header length: 20 bytes</w:t>
      </w:r>
    </w:p>
    <w:p w:rsidR="005033A3" w:rsidRPr="005033A3" w:rsidRDefault="005033A3" w:rsidP="005033A3">
      <w:pPr>
        <w:rPr>
          <w:rFonts w:ascii="Courier New" w:hAnsi="Courier New" w:cs="Courier New"/>
          <w:sz w:val="12"/>
          <w:szCs w:val="12"/>
          <w:lang w:val="en-US"/>
        </w:rPr>
      </w:pPr>
      <w:r w:rsidRPr="005033A3">
        <w:rPr>
          <w:rFonts w:ascii="Courier New" w:hAnsi="Courier New" w:cs="Courier New"/>
          <w:sz w:val="12"/>
          <w:szCs w:val="12"/>
          <w:lang w:val="en-US"/>
        </w:rPr>
        <w:t xml:space="preserve">    Flags: 0x10 (ACK)</w:t>
      </w:r>
    </w:p>
    <w:p w:rsidR="005033A3" w:rsidRPr="005033A3" w:rsidRDefault="005033A3" w:rsidP="005033A3">
      <w:pPr>
        <w:rPr>
          <w:rFonts w:ascii="Courier New" w:hAnsi="Courier New" w:cs="Courier New"/>
          <w:sz w:val="12"/>
          <w:szCs w:val="12"/>
          <w:lang w:val="en-US"/>
        </w:rPr>
      </w:pPr>
      <w:r w:rsidRPr="005033A3">
        <w:rPr>
          <w:rFonts w:ascii="Courier New" w:hAnsi="Courier New" w:cs="Courier New"/>
          <w:sz w:val="12"/>
          <w:szCs w:val="12"/>
          <w:lang w:val="en-US"/>
        </w:rPr>
        <w:t xml:space="preserve">    Window size: 16744</w:t>
      </w:r>
    </w:p>
    <w:p w:rsidR="005033A3" w:rsidRPr="005033A3" w:rsidRDefault="005033A3" w:rsidP="005033A3">
      <w:pPr>
        <w:rPr>
          <w:rFonts w:ascii="Courier New" w:hAnsi="Courier New" w:cs="Courier New"/>
          <w:sz w:val="12"/>
          <w:szCs w:val="12"/>
          <w:lang w:val="en-US"/>
        </w:rPr>
      </w:pPr>
      <w:r w:rsidRPr="005033A3">
        <w:rPr>
          <w:rFonts w:ascii="Courier New" w:hAnsi="Courier New" w:cs="Courier New"/>
          <w:sz w:val="12"/>
          <w:szCs w:val="12"/>
          <w:lang w:val="en-US"/>
        </w:rPr>
        <w:t xml:space="preserve">    Checksum: 0x8301 [correct]</w:t>
      </w:r>
    </w:p>
    <w:p w:rsidR="005033A3" w:rsidRPr="005033A3" w:rsidRDefault="005033A3" w:rsidP="005033A3">
      <w:pPr>
        <w:rPr>
          <w:rFonts w:ascii="Comic Sans MS" w:hAnsi="Comic Sans MS"/>
          <w:sz w:val="12"/>
          <w:szCs w:val="12"/>
        </w:rPr>
      </w:pPr>
      <w:r w:rsidRPr="005033A3">
        <w:rPr>
          <w:rFonts w:ascii="Courier New" w:hAnsi="Courier New" w:cs="Courier New"/>
          <w:sz w:val="12"/>
          <w:szCs w:val="12"/>
          <w:lang w:val="en-US"/>
        </w:rPr>
        <w:t xml:space="preserve">    [SEQ/ACK analysis]</w:t>
      </w:r>
    </w:p>
    <w:sectPr w:rsidR="005033A3" w:rsidRPr="005033A3" w:rsidSect="00112DA5">
      <w:headerReference w:type="default" r:id="rId19"/>
      <w:footerReference w:type="default" r:id="rId20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51C37" w:rsidRDefault="00151C37">
      <w:r>
        <w:separator/>
      </w:r>
    </w:p>
  </w:endnote>
  <w:endnote w:type="continuationSeparator" w:id="0">
    <w:p w:rsidR="00151C37" w:rsidRDefault="00151C3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93D82" w:rsidRPr="00964770" w:rsidRDefault="00393D82" w:rsidP="00964770">
    <w:pPr>
      <w:pStyle w:val="Pieddepage"/>
      <w:pBdr>
        <w:top w:val="single" w:sz="4" w:space="1" w:color="auto"/>
      </w:pBdr>
      <w:jc w:val="center"/>
      <w:rPr>
        <w:rFonts w:ascii="Comic Sans MS" w:hAnsi="Comic Sans MS"/>
        <w:i/>
        <w:sz w:val="16"/>
        <w:szCs w:val="16"/>
      </w:rPr>
    </w:pPr>
    <w:r w:rsidRPr="00964770">
      <w:rPr>
        <w:rFonts w:ascii="Comic Sans MS" w:hAnsi="Comic Sans MS"/>
        <w:i/>
        <w:sz w:val="16"/>
        <w:szCs w:val="16"/>
      </w:rPr>
      <w:t xml:space="preserve">Page </w:t>
    </w:r>
    <w:r w:rsidR="00C8650E" w:rsidRPr="00964770">
      <w:rPr>
        <w:rStyle w:val="Numrodepage"/>
        <w:rFonts w:ascii="Comic Sans MS" w:hAnsi="Comic Sans MS"/>
        <w:i/>
        <w:sz w:val="16"/>
        <w:szCs w:val="16"/>
      </w:rPr>
      <w:fldChar w:fldCharType="begin"/>
    </w:r>
    <w:r w:rsidRPr="00964770">
      <w:rPr>
        <w:rStyle w:val="Numrodepage"/>
        <w:rFonts w:ascii="Comic Sans MS" w:hAnsi="Comic Sans MS"/>
        <w:i/>
        <w:sz w:val="16"/>
        <w:szCs w:val="16"/>
      </w:rPr>
      <w:instrText xml:space="preserve"> PAGE </w:instrText>
    </w:r>
    <w:r w:rsidR="00C8650E" w:rsidRPr="00964770">
      <w:rPr>
        <w:rStyle w:val="Numrodepage"/>
        <w:rFonts w:ascii="Comic Sans MS" w:hAnsi="Comic Sans MS"/>
        <w:i/>
        <w:sz w:val="16"/>
        <w:szCs w:val="16"/>
      </w:rPr>
      <w:fldChar w:fldCharType="separate"/>
    </w:r>
    <w:r w:rsidR="00C66F74">
      <w:rPr>
        <w:rStyle w:val="Numrodepage"/>
        <w:rFonts w:ascii="Comic Sans MS" w:hAnsi="Comic Sans MS"/>
        <w:i/>
        <w:noProof/>
        <w:sz w:val="16"/>
        <w:szCs w:val="16"/>
      </w:rPr>
      <w:t>1</w:t>
    </w:r>
    <w:r w:rsidR="00C8650E" w:rsidRPr="00964770">
      <w:rPr>
        <w:rStyle w:val="Numrodepage"/>
        <w:rFonts w:ascii="Comic Sans MS" w:hAnsi="Comic Sans MS"/>
        <w:i/>
        <w:sz w:val="16"/>
        <w:szCs w:val="16"/>
      </w:rPr>
      <w:fldChar w:fldCharType="end"/>
    </w:r>
    <w:r w:rsidRPr="00964770">
      <w:rPr>
        <w:rStyle w:val="Numrodepage"/>
        <w:rFonts w:ascii="Comic Sans MS" w:hAnsi="Comic Sans MS"/>
        <w:i/>
        <w:sz w:val="16"/>
        <w:szCs w:val="16"/>
      </w:rPr>
      <w:t xml:space="preserve"> sur </w:t>
    </w:r>
    <w:r w:rsidR="00C8650E" w:rsidRPr="00964770">
      <w:rPr>
        <w:rStyle w:val="Numrodepage"/>
        <w:rFonts w:ascii="Comic Sans MS" w:hAnsi="Comic Sans MS"/>
        <w:i/>
        <w:sz w:val="16"/>
        <w:szCs w:val="16"/>
      </w:rPr>
      <w:fldChar w:fldCharType="begin"/>
    </w:r>
    <w:r w:rsidRPr="00964770">
      <w:rPr>
        <w:rStyle w:val="Numrodepage"/>
        <w:rFonts w:ascii="Comic Sans MS" w:hAnsi="Comic Sans MS"/>
        <w:i/>
        <w:sz w:val="16"/>
        <w:szCs w:val="16"/>
      </w:rPr>
      <w:instrText xml:space="preserve"> NUMPAGES </w:instrText>
    </w:r>
    <w:r w:rsidR="00C8650E" w:rsidRPr="00964770">
      <w:rPr>
        <w:rStyle w:val="Numrodepage"/>
        <w:rFonts w:ascii="Comic Sans MS" w:hAnsi="Comic Sans MS"/>
        <w:i/>
        <w:sz w:val="16"/>
        <w:szCs w:val="16"/>
      </w:rPr>
      <w:fldChar w:fldCharType="separate"/>
    </w:r>
    <w:r w:rsidR="00C66F74">
      <w:rPr>
        <w:rStyle w:val="Numrodepage"/>
        <w:rFonts w:ascii="Comic Sans MS" w:hAnsi="Comic Sans MS"/>
        <w:i/>
        <w:noProof/>
        <w:sz w:val="16"/>
        <w:szCs w:val="16"/>
      </w:rPr>
      <w:t>8</w:t>
    </w:r>
    <w:r w:rsidR="00C8650E" w:rsidRPr="00964770">
      <w:rPr>
        <w:rStyle w:val="Numrodepage"/>
        <w:rFonts w:ascii="Comic Sans MS" w:hAnsi="Comic Sans MS"/>
        <w:i/>
        <w:sz w:val="16"/>
        <w:szCs w:val="16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51C37" w:rsidRDefault="00151C37">
      <w:r>
        <w:separator/>
      </w:r>
    </w:p>
  </w:footnote>
  <w:footnote w:type="continuationSeparator" w:id="0">
    <w:p w:rsidR="00151C37" w:rsidRDefault="00151C3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93D82" w:rsidRPr="00D93890" w:rsidRDefault="00393D82" w:rsidP="00410212">
    <w:pPr>
      <w:pStyle w:val="En-tte"/>
      <w:tabs>
        <w:tab w:val="left" w:pos="7740"/>
      </w:tabs>
      <w:rPr>
        <w:rFonts w:ascii="Comic Sans MS" w:hAnsi="Comic Sans MS"/>
        <w:sz w:val="16"/>
        <w:szCs w:val="16"/>
        <w:lang w:val="en-GB"/>
      </w:rPr>
    </w:pPr>
    <w:r w:rsidRPr="00D93890">
      <w:rPr>
        <w:rFonts w:ascii="Comic Sans MS" w:hAnsi="Comic Sans MS"/>
        <w:sz w:val="16"/>
        <w:szCs w:val="16"/>
        <w:lang w:val="en-GB"/>
      </w:rPr>
      <w:t>BAC PRO MRIM</w:t>
    </w:r>
    <w:r>
      <w:rPr>
        <w:rFonts w:ascii="Comic Sans MS" w:hAnsi="Comic Sans MS"/>
        <w:sz w:val="16"/>
        <w:szCs w:val="16"/>
        <w:lang w:val="en-GB"/>
      </w:rPr>
      <w:t>-SEN</w:t>
    </w:r>
    <w:r w:rsidRPr="00D93890">
      <w:rPr>
        <w:rFonts w:ascii="Comic Sans MS" w:hAnsi="Comic Sans MS"/>
        <w:sz w:val="16"/>
        <w:szCs w:val="16"/>
        <w:lang w:val="en-GB"/>
      </w:rPr>
      <w:tab/>
    </w:r>
    <w:r w:rsidR="00C8650E" w:rsidRPr="00964770">
      <w:rPr>
        <w:rFonts w:ascii="Comic Sans MS" w:hAnsi="Comic Sans MS"/>
        <w:sz w:val="16"/>
        <w:szCs w:val="16"/>
      </w:rPr>
      <w:fldChar w:fldCharType="begin"/>
    </w:r>
    <w:r w:rsidRPr="00D93890">
      <w:rPr>
        <w:rFonts w:ascii="Comic Sans MS" w:hAnsi="Comic Sans MS"/>
        <w:sz w:val="16"/>
        <w:szCs w:val="16"/>
        <w:lang w:val="en-GB"/>
      </w:rPr>
      <w:instrText xml:space="preserve"> FILENAME </w:instrText>
    </w:r>
    <w:r w:rsidR="00C8650E" w:rsidRPr="00964770">
      <w:rPr>
        <w:rFonts w:ascii="Comic Sans MS" w:hAnsi="Comic Sans MS"/>
        <w:sz w:val="16"/>
        <w:szCs w:val="16"/>
      </w:rPr>
      <w:fldChar w:fldCharType="separate"/>
    </w:r>
    <w:r w:rsidR="000B19E8">
      <w:rPr>
        <w:rFonts w:ascii="Comic Sans MS" w:hAnsi="Comic Sans MS"/>
        <w:noProof/>
        <w:sz w:val="16"/>
        <w:szCs w:val="16"/>
        <w:lang w:val="en-GB"/>
      </w:rPr>
      <w:t>TD-TCP</w:t>
    </w:r>
    <w:r w:rsidR="00C8650E" w:rsidRPr="00964770">
      <w:rPr>
        <w:rFonts w:ascii="Comic Sans MS" w:hAnsi="Comic Sans MS"/>
        <w:sz w:val="16"/>
        <w:szCs w:val="16"/>
      </w:rPr>
      <w:fldChar w:fldCharType="end"/>
    </w:r>
    <w:r w:rsidRPr="00D93890">
      <w:rPr>
        <w:rFonts w:ascii="Comic Sans MS" w:hAnsi="Comic Sans MS"/>
        <w:sz w:val="16"/>
        <w:szCs w:val="16"/>
        <w:lang w:val="en-GB"/>
      </w:rPr>
      <w:tab/>
    </w:r>
    <w:r w:rsidR="00C8650E">
      <w:rPr>
        <w:rFonts w:ascii="Comic Sans MS" w:hAnsi="Comic Sans MS"/>
        <w:sz w:val="16"/>
        <w:szCs w:val="16"/>
      </w:rPr>
      <w:fldChar w:fldCharType="begin"/>
    </w:r>
    <w:r>
      <w:rPr>
        <w:rFonts w:ascii="Comic Sans MS" w:hAnsi="Comic Sans MS"/>
        <w:sz w:val="16"/>
        <w:szCs w:val="16"/>
      </w:rPr>
      <w:instrText xml:space="preserve"> DATE \@ "dd/MM/yyyy" </w:instrText>
    </w:r>
    <w:r w:rsidR="00C8650E">
      <w:rPr>
        <w:rFonts w:ascii="Comic Sans MS" w:hAnsi="Comic Sans MS"/>
        <w:sz w:val="16"/>
        <w:szCs w:val="16"/>
      </w:rPr>
      <w:fldChar w:fldCharType="separate"/>
    </w:r>
    <w:r w:rsidR="00C66F74">
      <w:rPr>
        <w:rFonts w:ascii="Comic Sans MS" w:hAnsi="Comic Sans MS"/>
        <w:noProof/>
        <w:sz w:val="16"/>
        <w:szCs w:val="16"/>
      </w:rPr>
      <w:t>13/03/2012</w:t>
    </w:r>
    <w:r w:rsidR="00C8650E">
      <w:rPr>
        <w:rFonts w:ascii="Comic Sans MS" w:hAnsi="Comic Sans MS"/>
        <w:sz w:val="16"/>
        <w:szCs w:val="16"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style="width:10.8pt;height:10.8pt" o:bullet="t">
        <v:imagedata r:id="rId1" o:title="BD14565_"/>
      </v:shape>
    </w:pict>
  </w:numPicBullet>
  <w:abstractNum w:abstractNumId="0">
    <w:nsid w:val="1579086E"/>
    <w:multiLevelType w:val="hybridMultilevel"/>
    <w:tmpl w:val="924E52E0"/>
    <w:lvl w:ilvl="0" w:tplc="DF04185E">
      <w:start w:val="1"/>
      <w:numFmt w:val="decimal"/>
      <w:lvlText w:val="%1."/>
      <w:lvlJc w:val="left"/>
      <w:pPr>
        <w:ind w:left="720" w:hanging="360"/>
      </w:pPr>
      <w:rPr>
        <w:rFonts w:hint="default"/>
        <w:sz w:val="20"/>
        <w:szCs w:val="20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8103206"/>
    <w:multiLevelType w:val="hybridMultilevel"/>
    <w:tmpl w:val="9656FFE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FA46620"/>
    <w:multiLevelType w:val="hybridMultilevel"/>
    <w:tmpl w:val="A9C2EFC4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AC11F49"/>
    <w:multiLevelType w:val="hybridMultilevel"/>
    <w:tmpl w:val="1D7A1344"/>
    <w:lvl w:ilvl="0" w:tplc="5DF0144A">
      <w:start w:val="1"/>
      <w:numFmt w:val="decimal"/>
      <w:lvlText w:val="%1."/>
      <w:lvlJc w:val="left"/>
      <w:pPr>
        <w:ind w:left="1440" w:hanging="360"/>
      </w:pPr>
      <w:rPr>
        <w:i w:val="0"/>
      </w:rPr>
    </w:lvl>
    <w:lvl w:ilvl="1" w:tplc="040C0019" w:tentative="1">
      <w:start w:val="1"/>
      <w:numFmt w:val="lowerLetter"/>
      <w:lvlText w:val="%2."/>
      <w:lvlJc w:val="left"/>
      <w:pPr>
        <w:ind w:left="2160" w:hanging="360"/>
      </w:pPr>
    </w:lvl>
    <w:lvl w:ilvl="2" w:tplc="040C001B" w:tentative="1">
      <w:start w:val="1"/>
      <w:numFmt w:val="lowerRoman"/>
      <w:lvlText w:val="%3."/>
      <w:lvlJc w:val="right"/>
      <w:pPr>
        <w:ind w:left="2880" w:hanging="180"/>
      </w:pPr>
    </w:lvl>
    <w:lvl w:ilvl="3" w:tplc="040C000F" w:tentative="1">
      <w:start w:val="1"/>
      <w:numFmt w:val="decimal"/>
      <w:lvlText w:val="%4."/>
      <w:lvlJc w:val="left"/>
      <w:pPr>
        <w:ind w:left="3600" w:hanging="360"/>
      </w:pPr>
    </w:lvl>
    <w:lvl w:ilvl="4" w:tplc="040C0019" w:tentative="1">
      <w:start w:val="1"/>
      <w:numFmt w:val="lowerLetter"/>
      <w:lvlText w:val="%5."/>
      <w:lvlJc w:val="left"/>
      <w:pPr>
        <w:ind w:left="4320" w:hanging="360"/>
      </w:pPr>
    </w:lvl>
    <w:lvl w:ilvl="5" w:tplc="040C001B" w:tentative="1">
      <w:start w:val="1"/>
      <w:numFmt w:val="lowerRoman"/>
      <w:lvlText w:val="%6."/>
      <w:lvlJc w:val="right"/>
      <w:pPr>
        <w:ind w:left="5040" w:hanging="180"/>
      </w:pPr>
    </w:lvl>
    <w:lvl w:ilvl="6" w:tplc="040C000F" w:tentative="1">
      <w:start w:val="1"/>
      <w:numFmt w:val="decimal"/>
      <w:lvlText w:val="%7."/>
      <w:lvlJc w:val="left"/>
      <w:pPr>
        <w:ind w:left="5760" w:hanging="360"/>
      </w:pPr>
    </w:lvl>
    <w:lvl w:ilvl="7" w:tplc="040C0019" w:tentative="1">
      <w:start w:val="1"/>
      <w:numFmt w:val="lowerLetter"/>
      <w:lvlText w:val="%8."/>
      <w:lvlJc w:val="left"/>
      <w:pPr>
        <w:ind w:left="6480" w:hanging="360"/>
      </w:pPr>
    </w:lvl>
    <w:lvl w:ilvl="8" w:tplc="040C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57B16770"/>
    <w:multiLevelType w:val="hybridMultilevel"/>
    <w:tmpl w:val="5B66B23E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8D3161C"/>
    <w:multiLevelType w:val="hybridMultilevel"/>
    <w:tmpl w:val="C242F3C6"/>
    <w:lvl w:ilvl="0" w:tplc="040C0005">
      <w:start w:val="1"/>
      <w:numFmt w:val="bullet"/>
      <w:lvlText w:val=""/>
      <w:lvlJc w:val="left"/>
      <w:pPr>
        <w:ind w:left="2136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  <w:num w:numId="5">
    <w:abstractNumId w:val="5"/>
  </w:num>
  <w:num w:numId="6">
    <w:abstractNumId w:val="4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08"/>
  <w:hyphenationZone w:val="425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370924"/>
    <w:rsid w:val="000001FD"/>
    <w:rsid w:val="0000167A"/>
    <w:rsid w:val="0001314F"/>
    <w:rsid w:val="00013281"/>
    <w:rsid w:val="000153B1"/>
    <w:rsid w:val="00016DF5"/>
    <w:rsid w:val="00040714"/>
    <w:rsid w:val="000410B9"/>
    <w:rsid w:val="00053E14"/>
    <w:rsid w:val="00055C45"/>
    <w:rsid w:val="000602AF"/>
    <w:rsid w:val="00061F44"/>
    <w:rsid w:val="00067CEB"/>
    <w:rsid w:val="00072383"/>
    <w:rsid w:val="00072C3D"/>
    <w:rsid w:val="00075388"/>
    <w:rsid w:val="000905BC"/>
    <w:rsid w:val="000972E3"/>
    <w:rsid w:val="000A7B63"/>
    <w:rsid w:val="000B19E8"/>
    <w:rsid w:val="000C1D73"/>
    <w:rsid w:val="000C458B"/>
    <w:rsid w:val="000C5D23"/>
    <w:rsid w:val="000D1DAD"/>
    <w:rsid w:val="000D2FBD"/>
    <w:rsid w:val="000E1111"/>
    <w:rsid w:val="000F4B39"/>
    <w:rsid w:val="00102601"/>
    <w:rsid w:val="00103C10"/>
    <w:rsid w:val="00111ED4"/>
    <w:rsid w:val="001125B7"/>
    <w:rsid w:val="00112DA5"/>
    <w:rsid w:val="00115C18"/>
    <w:rsid w:val="00124230"/>
    <w:rsid w:val="00130519"/>
    <w:rsid w:val="00131AC0"/>
    <w:rsid w:val="00151C37"/>
    <w:rsid w:val="00152687"/>
    <w:rsid w:val="0015433E"/>
    <w:rsid w:val="00157BE2"/>
    <w:rsid w:val="00165B52"/>
    <w:rsid w:val="00167863"/>
    <w:rsid w:val="0017136A"/>
    <w:rsid w:val="00173A95"/>
    <w:rsid w:val="00173DAC"/>
    <w:rsid w:val="001760B2"/>
    <w:rsid w:val="00176725"/>
    <w:rsid w:val="0019389F"/>
    <w:rsid w:val="001B3CFC"/>
    <w:rsid w:val="001B5572"/>
    <w:rsid w:val="001C0462"/>
    <w:rsid w:val="001C6248"/>
    <w:rsid w:val="001E3B9A"/>
    <w:rsid w:val="001E5B14"/>
    <w:rsid w:val="001E615D"/>
    <w:rsid w:val="001F390E"/>
    <w:rsid w:val="001F4B25"/>
    <w:rsid w:val="001F5BD5"/>
    <w:rsid w:val="001F5F7C"/>
    <w:rsid w:val="00200236"/>
    <w:rsid w:val="0020096D"/>
    <w:rsid w:val="00200BBF"/>
    <w:rsid w:val="0020160F"/>
    <w:rsid w:val="00204D10"/>
    <w:rsid w:val="00205A01"/>
    <w:rsid w:val="00207C98"/>
    <w:rsid w:val="0021194D"/>
    <w:rsid w:val="00237E4F"/>
    <w:rsid w:val="002406F6"/>
    <w:rsid w:val="00242727"/>
    <w:rsid w:val="00245EF4"/>
    <w:rsid w:val="002528B4"/>
    <w:rsid w:val="002533E8"/>
    <w:rsid w:val="00255F77"/>
    <w:rsid w:val="00256348"/>
    <w:rsid w:val="00261CB9"/>
    <w:rsid w:val="002710B8"/>
    <w:rsid w:val="002758F0"/>
    <w:rsid w:val="002769F2"/>
    <w:rsid w:val="002778A5"/>
    <w:rsid w:val="00283893"/>
    <w:rsid w:val="002907E6"/>
    <w:rsid w:val="002911C3"/>
    <w:rsid w:val="0029200D"/>
    <w:rsid w:val="002944FB"/>
    <w:rsid w:val="0029530B"/>
    <w:rsid w:val="002969C2"/>
    <w:rsid w:val="002A3CF9"/>
    <w:rsid w:val="002B07F2"/>
    <w:rsid w:val="002B1DC2"/>
    <w:rsid w:val="002B232A"/>
    <w:rsid w:val="002B53F7"/>
    <w:rsid w:val="002B578A"/>
    <w:rsid w:val="002C5BAC"/>
    <w:rsid w:val="002D1BC5"/>
    <w:rsid w:val="002D7749"/>
    <w:rsid w:val="00300373"/>
    <w:rsid w:val="00305EED"/>
    <w:rsid w:val="003079DA"/>
    <w:rsid w:val="00313361"/>
    <w:rsid w:val="00314DD6"/>
    <w:rsid w:val="0031642B"/>
    <w:rsid w:val="0033146E"/>
    <w:rsid w:val="003316E2"/>
    <w:rsid w:val="003508B6"/>
    <w:rsid w:val="00354A93"/>
    <w:rsid w:val="00361959"/>
    <w:rsid w:val="003622CA"/>
    <w:rsid w:val="00362610"/>
    <w:rsid w:val="00370819"/>
    <w:rsid w:val="00370924"/>
    <w:rsid w:val="0039021F"/>
    <w:rsid w:val="003932F2"/>
    <w:rsid w:val="00393D82"/>
    <w:rsid w:val="003A2817"/>
    <w:rsid w:val="003A3A8F"/>
    <w:rsid w:val="003B2EEA"/>
    <w:rsid w:val="003B3891"/>
    <w:rsid w:val="003C5AD1"/>
    <w:rsid w:val="003D100B"/>
    <w:rsid w:val="003F2A65"/>
    <w:rsid w:val="003F556C"/>
    <w:rsid w:val="003F61D6"/>
    <w:rsid w:val="00400FEA"/>
    <w:rsid w:val="00401EF3"/>
    <w:rsid w:val="00402C85"/>
    <w:rsid w:val="00407945"/>
    <w:rsid w:val="00410212"/>
    <w:rsid w:val="00416142"/>
    <w:rsid w:val="00424F72"/>
    <w:rsid w:val="004252AF"/>
    <w:rsid w:val="004309CC"/>
    <w:rsid w:val="004403DA"/>
    <w:rsid w:val="00444B37"/>
    <w:rsid w:val="00447FE1"/>
    <w:rsid w:val="004563AE"/>
    <w:rsid w:val="00456FCD"/>
    <w:rsid w:val="00457B97"/>
    <w:rsid w:val="00460263"/>
    <w:rsid w:val="00463B00"/>
    <w:rsid w:val="00464FD8"/>
    <w:rsid w:val="00465416"/>
    <w:rsid w:val="00467758"/>
    <w:rsid w:val="00467B9B"/>
    <w:rsid w:val="004710BF"/>
    <w:rsid w:val="00472017"/>
    <w:rsid w:val="0047384D"/>
    <w:rsid w:val="0047788D"/>
    <w:rsid w:val="00477D95"/>
    <w:rsid w:val="00486ACD"/>
    <w:rsid w:val="00491229"/>
    <w:rsid w:val="004921EC"/>
    <w:rsid w:val="00496D21"/>
    <w:rsid w:val="004A0571"/>
    <w:rsid w:val="004B33EA"/>
    <w:rsid w:val="004C3DF6"/>
    <w:rsid w:val="004C5368"/>
    <w:rsid w:val="004C54FD"/>
    <w:rsid w:val="004C5DFE"/>
    <w:rsid w:val="004D1033"/>
    <w:rsid w:val="004D3A16"/>
    <w:rsid w:val="004D7375"/>
    <w:rsid w:val="004D79A1"/>
    <w:rsid w:val="004E15BA"/>
    <w:rsid w:val="004F51F8"/>
    <w:rsid w:val="004F6FC3"/>
    <w:rsid w:val="00500A74"/>
    <w:rsid w:val="005033A3"/>
    <w:rsid w:val="00504A59"/>
    <w:rsid w:val="005062EE"/>
    <w:rsid w:val="005101A1"/>
    <w:rsid w:val="005227C3"/>
    <w:rsid w:val="00523837"/>
    <w:rsid w:val="0052409E"/>
    <w:rsid w:val="0053129A"/>
    <w:rsid w:val="00531BA9"/>
    <w:rsid w:val="00531F28"/>
    <w:rsid w:val="005324A4"/>
    <w:rsid w:val="00533D19"/>
    <w:rsid w:val="00536E69"/>
    <w:rsid w:val="00537510"/>
    <w:rsid w:val="005437A6"/>
    <w:rsid w:val="00543834"/>
    <w:rsid w:val="00544413"/>
    <w:rsid w:val="005446D4"/>
    <w:rsid w:val="00553031"/>
    <w:rsid w:val="00561231"/>
    <w:rsid w:val="00562C7E"/>
    <w:rsid w:val="005649B9"/>
    <w:rsid w:val="0057312A"/>
    <w:rsid w:val="0057320E"/>
    <w:rsid w:val="00574315"/>
    <w:rsid w:val="00584760"/>
    <w:rsid w:val="0059218A"/>
    <w:rsid w:val="00593F1D"/>
    <w:rsid w:val="00595B69"/>
    <w:rsid w:val="005A0A7B"/>
    <w:rsid w:val="005A2342"/>
    <w:rsid w:val="005A5346"/>
    <w:rsid w:val="005A6D93"/>
    <w:rsid w:val="005A7CE4"/>
    <w:rsid w:val="005B3BB3"/>
    <w:rsid w:val="005C0B4B"/>
    <w:rsid w:val="005C2194"/>
    <w:rsid w:val="005C4BEE"/>
    <w:rsid w:val="005C7C71"/>
    <w:rsid w:val="005D50BF"/>
    <w:rsid w:val="005D5591"/>
    <w:rsid w:val="005D687C"/>
    <w:rsid w:val="005D6AFC"/>
    <w:rsid w:val="005E0148"/>
    <w:rsid w:val="005E546B"/>
    <w:rsid w:val="005E6B8A"/>
    <w:rsid w:val="005F0DD7"/>
    <w:rsid w:val="0060225C"/>
    <w:rsid w:val="0060385C"/>
    <w:rsid w:val="00611AD5"/>
    <w:rsid w:val="00612830"/>
    <w:rsid w:val="00614621"/>
    <w:rsid w:val="006336D0"/>
    <w:rsid w:val="006500A1"/>
    <w:rsid w:val="00651CF8"/>
    <w:rsid w:val="00651FDE"/>
    <w:rsid w:val="00654FAB"/>
    <w:rsid w:val="00674ABE"/>
    <w:rsid w:val="006807BA"/>
    <w:rsid w:val="00681C06"/>
    <w:rsid w:val="006A1B53"/>
    <w:rsid w:val="006A6E17"/>
    <w:rsid w:val="006B2126"/>
    <w:rsid w:val="006B6477"/>
    <w:rsid w:val="006C22AB"/>
    <w:rsid w:val="006D0D02"/>
    <w:rsid w:val="006E3777"/>
    <w:rsid w:val="006E48E3"/>
    <w:rsid w:val="006E5DA0"/>
    <w:rsid w:val="006E657F"/>
    <w:rsid w:val="006E65E7"/>
    <w:rsid w:val="006F4721"/>
    <w:rsid w:val="006F54F1"/>
    <w:rsid w:val="0070015F"/>
    <w:rsid w:val="007004B1"/>
    <w:rsid w:val="00712FAD"/>
    <w:rsid w:val="00715B92"/>
    <w:rsid w:val="007216A3"/>
    <w:rsid w:val="00721C0A"/>
    <w:rsid w:val="00722B51"/>
    <w:rsid w:val="00722CCE"/>
    <w:rsid w:val="00731E3E"/>
    <w:rsid w:val="00750B53"/>
    <w:rsid w:val="007511BA"/>
    <w:rsid w:val="00752DFE"/>
    <w:rsid w:val="007556A7"/>
    <w:rsid w:val="00757F6B"/>
    <w:rsid w:val="007640AD"/>
    <w:rsid w:val="00772C40"/>
    <w:rsid w:val="00774B50"/>
    <w:rsid w:val="00775ACE"/>
    <w:rsid w:val="0077707B"/>
    <w:rsid w:val="0078121B"/>
    <w:rsid w:val="007831BF"/>
    <w:rsid w:val="007838D1"/>
    <w:rsid w:val="00793E6B"/>
    <w:rsid w:val="007A1486"/>
    <w:rsid w:val="007A36A9"/>
    <w:rsid w:val="007A62A9"/>
    <w:rsid w:val="007B1E9A"/>
    <w:rsid w:val="007D001F"/>
    <w:rsid w:val="007D02A4"/>
    <w:rsid w:val="007D071E"/>
    <w:rsid w:val="007D497F"/>
    <w:rsid w:val="007D5617"/>
    <w:rsid w:val="007D7B43"/>
    <w:rsid w:val="007E02CC"/>
    <w:rsid w:val="007E5422"/>
    <w:rsid w:val="007F67D2"/>
    <w:rsid w:val="007F772A"/>
    <w:rsid w:val="008035BA"/>
    <w:rsid w:val="0080767B"/>
    <w:rsid w:val="00837DF9"/>
    <w:rsid w:val="008438D8"/>
    <w:rsid w:val="00845FFD"/>
    <w:rsid w:val="008462EF"/>
    <w:rsid w:val="00847DB5"/>
    <w:rsid w:val="00852EC1"/>
    <w:rsid w:val="00853A95"/>
    <w:rsid w:val="00856FA5"/>
    <w:rsid w:val="00857E4C"/>
    <w:rsid w:val="00860A62"/>
    <w:rsid w:val="008743EE"/>
    <w:rsid w:val="00875B82"/>
    <w:rsid w:val="00877114"/>
    <w:rsid w:val="008852EC"/>
    <w:rsid w:val="0089116A"/>
    <w:rsid w:val="00891193"/>
    <w:rsid w:val="00893D4E"/>
    <w:rsid w:val="008A0EFD"/>
    <w:rsid w:val="008A419A"/>
    <w:rsid w:val="008A5BF1"/>
    <w:rsid w:val="008B0D8E"/>
    <w:rsid w:val="008B160A"/>
    <w:rsid w:val="008B283D"/>
    <w:rsid w:val="008B3C78"/>
    <w:rsid w:val="008B3E31"/>
    <w:rsid w:val="008B5F02"/>
    <w:rsid w:val="008C2589"/>
    <w:rsid w:val="008C2B79"/>
    <w:rsid w:val="008C39AC"/>
    <w:rsid w:val="008C51AD"/>
    <w:rsid w:val="008D20A1"/>
    <w:rsid w:val="008E2CD6"/>
    <w:rsid w:val="008E49DB"/>
    <w:rsid w:val="008E5AD6"/>
    <w:rsid w:val="008E6E65"/>
    <w:rsid w:val="008F4C1F"/>
    <w:rsid w:val="008F67B2"/>
    <w:rsid w:val="00901B37"/>
    <w:rsid w:val="00910032"/>
    <w:rsid w:val="00914892"/>
    <w:rsid w:val="00915B26"/>
    <w:rsid w:val="00920BF7"/>
    <w:rsid w:val="0092365F"/>
    <w:rsid w:val="009240B6"/>
    <w:rsid w:val="009417F5"/>
    <w:rsid w:val="00944B75"/>
    <w:rsid w:val="00947F82"/>
    <w:rsid w:val="009542B4"/>
    <w:rsid w:val="00961584"/>
    <w:rsid w:val="0096371B"/>
    <w:rsid w:val="00964770"/>
    <w:rsid w:val="00967BD1"/>
    <w:rsid w:val="00974365"/>
    <w:rsid w:val="00974CEC"/>
    <w:rsid w:val="009779E5"/>
    <w:rsid w:val="00983FA2"/>
    <w:rsid w:val="009857DF"/>
    <w:rsid w:val="009A210E"/>
    <w:rsid w:val="009A3CCF"/>
    <w:rsid w:val="009B0530"/>
    <w:rsid w:val="009D3F22"/>
    <w:rsid w:val="009E3591"/>
    <w:rsid w:val="009E547A"/>
    <w:rsid w:val="009E696D"/>
    <w:rsid w:val="009F26BE"/>
    <w:rsid w:val="009F6140"/>
    <w:rsid w:val="009F784A"/>
    <w:rsid w:val="00A00D0E"/>
    <w:rsid w:val="00A02E04"/>
    <w:rsid w:val="00A15531"/>
    <w:rsid w:val="00A2394D"/>
    <w:rsid w:val="00A25798"/>
    <w:rsid w:val="00A271DC"/>
    <w:rsid w:val="00A27656"/>
    <w:rsid w:val="00A4036A"/>
    <w:rsid w:val="00A42D92"/>
    <w:rsid w:val="00A4407C"/>
    <w:rsid w:val="00A51AB6"/>
    <w:rsid w:val="00A602F4"/>
    <w:rsid w:val="00A71BED"/>
    <w:rsid w:val="00A7417D"/>
    <w:rsid w:val="00A82910"/>
    <w:rsid w:val="00A83949"/>
    <w:rsid w:val="00AA562E"/>
    <w:rsid w:val="00AA7481"/>
    <w:rsid w:val="00AB5EAE"/>
    <w:rsid w:val="00AB69D6"/>
    <w:rsid w:val="00AB7AAF"/>
    <w:rsid w:val="00AB7CB4"/>
    <w:rsid w:val="00AC2520"/>
    <w:rsid w:val="00AC5216"/>
    <w:rsid w:val="00AC5896"/>
    <w:rsid w:val="00AD145D"/>
    <w:rsid w:val="00AE2AB0"/>
    <w:rsid w:val="00AE2CED"/>
    <w:rsid w:val="00AF1F38"/>
    <w:rsid w:val="00AF306C"/>
    <w:rsid w:val="00B020D9"/>
    <w:rsid w:val="00B04413"/>
    <w:rsid w:val="00B04DE4"/>
    <w:rsid w:val="00B063C3"/>
    <w:rsid w:val="00B06627"/>
    <w:rsid w:val="00B12041"/>
    <w:rsid w:val="00B13E93"/>
    <w:rsid w:val="00B159AB"/>
    <w:rsid w:val="00B208B8"/>
    <w:rsid w:val="00B22054"/>
    <w:rsid w:val="00B2456E"/>
    <w:rsid w:val="00B258AA"/>
    <w:rsid w:val="00B27A7E"/>
    <w:rsid w:val="00B413A8"/>
    <w:rsid w:val="00B43430"/>
    <w:rsid w:val="00B53916"/>
    <w:rsid w:val="00B56A63"/>
    <w:rsid w:val="00B57137"/>
    <w:rsid w:val="00B6372F"/>
    <w:rsid w:val="00B74FC9"/>
    <w:rsid w:val="00B8112A"/>
    <w:rsid w:val="00B92C8D"/>
    <w:rsid w:val="00B9515A"/>
    <w:rsid w:val="00B9742C"/>
    <w:rsid w:val="00BA09CF"/>
    <w:rsid w:val="00BA5484"/>
    <w:rsid w:val="00BB0322"/>
    <w:rsid w:val="00BB0D85"/>
    <w:rsid w:val="00BB22C3"/>
    <w:rsid w:val="00BB3658"/>
    <w:rsid w:val="00BC6637"/>
    <w:rsid w:val="00BD1A06"/>
    <w:rsid w:val="00BE5310"/>
    <w:rsid w:val="00BE584C"/>
    <w:rsid w:val="00BE71FB"/>
    <w:rsid w:val="00BE733A"/>
    <w:rsid w:val="00BE7B55"/>
    <w:rsid w:val="00BF2EF8"/>
    <w:rsid w:val="00BF4C54"/>
    <w:rsid w:val="00BF5998"/>
    <w:rsid w:val="00C06D9B"/>
    <w:rsid w:val="00C07654"/>
    <w:rsid w:val="00C07A5E"/>
    <w:rsid w:val="00C10E47"/>
    <w:rsid w:val="00C11272"/>
    <w:rsid w:val="00C16C69"/>
    <w:rsid w:val="00C20322"/>
    <w:rsid w:val="00C24151"/>
    <w:rsid w:val="00C26D5C"/>
    <w:rsid w:val="00C31F0C"/>
    <w:rsid w:val="00C35086"/>
    <w:rsid w:val="00C35B82"/>
    <w:rsid w:val="00C37926"/>
    <w:rsid w:val="00C37FBD"/>
    <w:rsid w:val="00C42C67"/>
    <w:rsid w:val="00C506FF"/>
    <w:rsid w:val="00C5511F"/>
    <w:rsid w:val="00C623E9"/>
    <w:rsid w:val="00C62904"/>
    <w:rsid w:val="00C66F74"/>
    <w:rsid w:val="00C7208F"/>
    <w:rsid w:val="00C74185"/>
    <w:rsid w:val="00C8309C"/>
    <w:rsid w:val="00C83DC1"/>
    <w:rsid w:val="00C85E10"/>
    <w:rsid w:val="00C8650E"/>
    <w:rsid w:val="00C90169"/>
    <w:rsid w:val="00C957C4"/>
    <w:rsid w:val="00CA27F9"/>
    <w:rsid w:val="00CA3014"/>
    <w:rsid w:val="00CA465C"/>
    <w:rsid w:val="00CB45B4"/>
    <w:rsid w:val="00CB78C4"/>
    <w:rsid w:val="00CC39DA"/>
    <w:rsid w:val="00CD2BB2"/>
    <w:rsid w:val="00CE2D21"/>
    <w:rsid w:val="00CE4B19"/>
    <w:rsid w:val="00CE6144"/>
    <w:rsid w:val="00CE79A2"/>
    <w:rsid w:val="00CF5B82"/>
    <w:rsid w:val="00CF6738"/>
    <w:rsid w:val="00D10FF8"/>
    <w:rsid w:val="00D211BC"/>
    <w:rsid w:val="00D268CB"/>
    <w:rsid w:val="00D30FDF"/>
    <w:rsid w:val="00D3622E"/>
    <w:rsid w:val="00D51331"/>
    <w:rsid w:val="00D539C6"/>
    <w:rsid w:val="00D82359"/>
    <w:rsid w:val="00D83EA4"/>
    <w:rsid w:val="00D84EE2"/>
    <w:rsid w:val="00D867B8"/>
    <w:rsid w:val="00D93890"/>
    <w:rsid w:val="00DA795A"/>
    <w:rsid w:val="00DB18A9"/>
    <w:rsid w:val="00DC0571"/>
    <w:rsid w:val="00DC4E17"/>
    <w:rsid w:val="00DD3694"/>
    <w:rsid w:val="00DE19F4"/>
    <w:rsid w:val="00DE5937"/>
    <w:rsid w:val="00DF0732"/>
    <w:rsid w:val="00DF3B0D"/>
    <w:rsid w:val="00DF3C22"/>
    <w:rsid w:val="00DF3D99"/>
    <w:rsid w:val="00DF578B"/>
    <w:rsid w:val="00DF59AA"/>
    <w:rsid w:val="00DF69BF"/>
    <w:rsid w:val="00E030D5"/>
    <w:rsid w:val="00E0648E"/>
    <w:rsid w:val="00E22AF2"/>
    <w:rsid w:val="00E23C96"/>
    <w:rsid w:val="00E2681C"/>
    <w:rsid w:val="00E33AD7"/>
    <w:rsid w:val="00E33BF0"/>
    <w:rsid w:val="00E36F19"/>
    <w:rsid w:val="00E50243"/>
    <w:rsid w:val="00E5196E"/>
    <w:rsid w:val="00E61F2B"/>
    <w:rsid w:val="00E731F8"/>
    <w:rsid w:val="00E74234"/>
    <w:rsid w:val="00E8505E"/>
    <w:rsid w:val="00E9010A"/>
    <w:rsid w:val="00EA010C"/>
    <w:rsid w:val="00EA0320"/>
    <w:rsid w:val="00EA1FF7"/>
    <w:rsid w:val="00EC1233"/>
    <w:rsid w:val="00ED0847"/>
    <w:rsid w:val="00ED460B"/>
    <w:rsid w:val="00EE4F3C"/>
    <w:rsid w:val="00EE66F4"/>
    <w:rsid w:val="00F02618"/>
    <w:rsid w:val="00F02AB5"/>
    <w:rsid w:val="00F036D2"/>
    <w:rsid w:val="00F07F23"/>
    <w:rsid w:val="00F1772B"/>
    <w:rsid w:val="00F26375"/>
    <w:rsid w:val="00F31715"/>
    <w:rsid w:val="00F34167"/>
    <w:rsid w:val="00F35BD8"/>
    <w:rsid w:val="00F369A2"/>
    <w:rsid w:val="00F428DD"/>
    <w:rsid w:val="00F43167"/>
    <w:rsid w:val="00F45438"/>
    <w:rsid w:val="00F50768"/>
    <w:rsid w:val="00F6121D"/>
    <w:rsid w:val="00F6307B"/>
    <w:rsid w:val="00F632E4"/>
    <w:rsid w:val="00F63A4F"/>
    <w:rsid w:val="00F72CDF"/>
    <w:rsid w:val="00F75F6F"/>
    <w:rsid w:val="00F845D3"/>
    <w:rsid w:val="00F9168E"/>
    <w:rsid w:val="00FA0E94"/>
    <w:rsid w:val="00FA5C07"/>
    <w:rsid w:val="00FB27F1"/>
    <w:rsid w:val="00FB69C4"/>
    <w:rsid w:val="00FC57C1"/>
    <w:rsid w:val="00FD0D98"/>
    <w:rsid w:val="00FD313C"/>
    <w:rsid w:val="00FD47A6"/>
    <w:rsid w:val="00FD47B1"/>
    <w:rsid w:val="00FE6D1A"/>
    <w:rsid w:val="00FF35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43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uiPriority="9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in Text" w:uiPriority="99"/>
    <w:lsdException w:name="HTML Preformatted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4D3A16"/>
    <w:rPr>
      <w:sz w:val="24"/>
      <w:szCs w:val="24"/>
    </w:rPr>
  </w:style>
  <w:style w:type="paragraph" w:styleId="Titre1">
    <w:name w:val="heading 1"/>
    <w:basedOn w:val="Normal"/>
    <w:next w:val="Normal"/>
    <w:link w:val="Titre1Car"/>
    <w:qFormat/>
    <w:rsid w:val="009B0530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Titre2">
    <w:name w:val="heading 2"/>
    <w:basedOn w:val="Normal"/>
    <w:next w:val="Normal"/>
    <w:qFormat/>
    <w:rsid w:val="00DF3D99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Titre3">
    <w:name w:val="heading 3"/>
    <w:basedOn w:val="Normal"/>
    <w:link w:val="Titre3Car"/>
    <w:uiPriority w:val="9"/>
    <w:qFormat/>
    <w:rsid w:val="00A27656"/>
    <w:pPr>
      <w:spacing w:before="100" w:beforeAutospacing="1" w:after="100" w:afterAutospacing="1"/>
      <w:outlineLvl w:val="2"/>
    </w:pPr>
    <w:rPr>
      <w:b/>
      <w:bCs/>
      <w:sz w:val="27"/>
      <w:szCs w:val="27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NormalWeb">
    <w:name w:val="Normal (Web)"/>
    <w:basedOn w:val="Normal"/>
    <w:rsid w:val="00370924"/>
    <w:pPr>
      <w:spacing w:before="100" w:beforeAutospacing="1" w:after="100" w:afterAutospacing="1"/>
    </w:pPr>
  </w:style>
  <w:style w:type="character" w:customStyle="1" w:styleId="titre">
    <w:name w:val="titre"/>
    <w:basedOn w:val="Policepardfaut"/>
    <w:rsid w:val="00370924"/>
  </w:style>
  <w:style w:type="character" w:styleId="Lienhypertexte">
    <w:name w:val="Hyperlink"/>
    <w:rsid w:val="00370924"/>
    <w:rPr>
      <w:color w:val="0000FF"/>
      <w:u w:val="single"/>
    </w:rPr>
  </w:style>
  <w:style w:type="paragraph" w:styleId="En-tte">
    <w:name w:val="header"/>
    <w:basedOn w:val="Normal"/>
    <w:rsid w:val="00410212"/>
    <w:pPr>
      <w:tabs>
        <w:tab w:val="center" w:pos="4536"/>
        <w:tab w:val="right" w:pos="9072"/>
      </w:tabs>
    </w:pPr>
  </w:style>
  <w:style w:type="paragraph" w:styleId="Pieddepage">
    <w:name w:val="footer"/>
    <w:basedOn w:val="Normal"/>
    <w:rsid w:val="00410212"/>
    <w:pPr>
      <w:tabs>
        <w:tab w:val="center" w:pos="4536"/>
        <w:tab w:val="right" w:pos="9072"/>
      </w:tabs>
    </w:pPr>
  </w:style>
  <w:style w:type="character" w:styleId="Numrodepage">
    <w:name w:val="page number"/>
    <w:basedOn w:val="Policepardfaut"/>
    <w:rsid w:val="00964770"/>
  </w:style>
  <w:style w:type="character" w:styleId="lev">
    <w:name w:val="Strong"/>
    <w:qFormat/>
    <w:rsid w:val="00D84EE2"/>
    <w:rPr>
      <w:b/>
      <w:bCs/>
    </w:rPr>
  </w:style>
  <w:style w:type="table" w:styleId="Thmedutableau">
    <w:name w:val="Table Theme"/>
    <w:basedOn w:val="TableauNormal"/>
    <w:rsid w:val="004C54F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formatHTML">
    <w:name w:val="HTML Preformatted"/>
    <w:basedOn w:val="Normal"/>
    <w:link w:val="PrformatHTMLCar"/>
    <w:uiPriority w:val="99"/>
    <w:rsid w:val="009F614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table" w:styleId="Grilledutableau">
    <w:name w:val="Table Grid"/>
    <w:basedOn w:val="TableauNormal"/>
    <w:rsid w:val="00131AC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leauprofessionnel">
    <w:name w:val="Table Professional"/>
    <w:basedOn w:val="TableauNormal"/>
    <w:rsid w:val="00131AC0"/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customStyle="1" w:styleId="Style1">
    <w:name w:val="Style1"/>
    <w:basedOn w:val="Normal"/>
    <w:rsid w:val="00075388"/>
    <w:rPr>
      <w:rFonts w:ascii="Comic Sans MS" w:hAnsi="Comic Sans MS"/>
      <w:bCs/>
      <w:i/>
      <w:imprint/>
      <w:color w:val="FFFFFF"/>
      <w:sz w:val="16"/>
      <w:szCs w:val="16"/>
    </w:rPr>
  </w:style>
  <w:style w:type="character" w:customStyle="1" w:styleId="titre20">
    <w:name w:val="titre2"/>
    <w:basedOn w:val="Policepardfaut"/>
    <w:rsid w:val="00715B92"/>
  </w:style>
  <w:style w:type="character" w:customStyle="1" w:styleId="blue">
    <w:name w:val="blue"/>
    <w:basedOn w:val="Policepardfaut"/>
    <w:rsid w:val="00016DF5"/>
  </w:style>
  <w:style w:type="character" w:customStyle="1" w:styleId="grandtexte">
    <w:name w:val="grandtexte"/>
    <w:basedOn w:val="Policepardfaut"/>
    <w:rsid w:val="00A27656"/>
  </w:style>
  <w:style w:type="character" w:customStyle="1" w:styleId="textsmall2">
    <w:name w:val="textsmall2"/>
    <w:basedOn w:val="Policepardfaut"/>
    <w:rsid w:val="00A27656"/>
  </w:style>
  <w:style w:type="paragraph" w:styleId="Corpsdetexte">
    <w:name w:val="Body Text"/>
    <w:basedOn w:val="Normal"/>
    <w:rsid w:val="00531F28"/>
    <w:rPr>
      <w:i/>
      <w:iCs/>
    </w:rPr>
  </w:style>
  <w:style w:type="paragraph" w:styleId="Textedebulles">
    <w:name w:val="Balloon Text"/>
    <w:basedOn w:val="Normal"/>
    <w:link w:val="TextedebullesCar"/>
    <w:rsid w:val="003508B6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link w:val="Textedebulles"/>
    <w:rsid w:val="003508B6"/>
    <w:rPr>
      <w:rFonts w:ascii="Tahoma" w:hAnsi="Tahoma" w:cs="Tahoma"/>
      <w:sz w:val="16"/>
      <w:szCs w:val="16"/>
    </w:rPr>
  </w:style>
  <w:style w:type="character" w:customStyle="1" w:styleId="Titre1Car">
    <w:name w:val="Titre 1 Car"/>
    <w:link w:val="Titre1"/>
    <w:rsid w:val="009B0530"/>
    <w:rPr>
      <w:rFonts w:ascii="Cambria" w:eastAsia="Times New Roman" w:hAnsi="Cambria" w:cs="Times New Roman"/>
      <w:b/>
      <w:bCs/>
      <w:kern w:val="32"/>
      <w:sz w:val="32"/>
      <w:szCs w:val="32"/>
    </w:rPr>
  </w:style>
  <w:style w:type="character" w:customStyle="1" w:styleId="PrformatHTMLCar">
    <w:name w:val="Préformaté HTML Car"/>
    <w:link w:val="PrformatHTML"/>
    <w:uiPriority w:val="99"/>
    <w:rsid w:val="00C07654"/>
    <w:rPr>
      <w:rFonts w:ascii="Courier New" w:hAnsi="Courier New" w:cs="Courier New"/>
    </w:rPr>
  </w:style>
  <w:style w:type="character" w:customStyle="1" w:styleId="Titre3Car">
    <w:name w:val="Titre 3 Car"/>
    <w:link w:val="Titre3"/>
    <w:uiPriority w:val="9"/>
    <w:rsid w:val="00AA562E"/>
    <w:rPr>
      <w:b/>
      <w:bCs/>
      <w:sz w:val="27"/>
      <w:szCs w:val="27"/>
    </w:rPr>
  </w:style>
  <w:style w:type="paragraph" w:styleId="Textebrut">
    <w:name w:val="Plain Text"/>
    <w:basedOn w:val="Normal"/>
    <w:link w:val="TextebrutCar"/>
    <w:uiPriority w:val="99"/>
    <w:unhideWhenUsed/>
    <w:rsid w:val="00772C40"/>
    <w:rPr>
      <w:rFonts w:ascii="Consolas" w:eastAsia="Calibri" w:hAnsi="Consolas"/>
      <w:sz w:val="21"/>
      <w:szCs w:val="21"/>
      <w:lang w:eastAsia="en-US"/>
    </w:rPr>
  </w:style>
  <w:style w:type="character" w:customStyle="1" w:styleId="TextebrutCar">
    <w:name w:val="Texte brut Car"/>
    <w:link w:val="Textebrut"/>
    <w:uiPriority w:val="99"/>
    <w:rsid w:val="00772C40"/>
    <w:rPr>
      <w:rFonts w:ascii="Consolas" w:eastAsia="Calibri" w:hAnsi="Consolas" w:cs="Times New Roman"/>
      <w:sz w:val="21"/>
      <w:szCs w:val="21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fr-FR" w:eastAsia="fr-F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012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7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81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1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40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42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11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94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19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01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562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235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324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5360261">
          <w:marLeft w:val="0"/>
          <w:marRight w:val="0"/>
          <w:marTop w:val="0"/>
          <w:marBottom w:val="0"/>
          <w:divBdr>
            <w:top w:val="single" w:sz="8" w:space="1" w:color="auto"/>
            <w:left w:val="single" w:sz="8" w:space="4" w:color="auto"/>
            <w:bottom w:val="single" w:sz="8" w:space="1" w:color="auto"/>
            <w:right w:val="single" w:sz="8" w:space="4" w:color="auto"/>
          </w:divBdr>
        </w:div>
      </w:divsChild>
    </w:div>
    <w:div w:id="420218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16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012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489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777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224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208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885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125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172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948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387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40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94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963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449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44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446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372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716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919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069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158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321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5376186">
          <w:marLeft w:val="0"/>
          <w:marRight w:val="0"/>
          <w:marTop w:val="0"/>
          <w:marBottom w:val="0"/>
          <w:divBdr>
            <w:top w:val="single" w:sz="8" w:space="1" w:color="auto"/>
            <w:left w:val="single" w:sz="8" w:space="4" w:color="auto"/>
            <w:bottom w:val="single" w:sz="8" w:space="1" w:color="auto"/>
            <w:right w:val="single" w:sz="8" w:space="4" w:color="auto"/>
          </w:divBdr>
        </w:div>
      </w:divsChild>
    </w:div>
    <w:div w:id="1512405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286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539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248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239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93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04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274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863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714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264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388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2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836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024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217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657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736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680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784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371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emf"/><Relationship Id="rId18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image" Target="media/image9.emf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image" Target="media/image7.emf"/><Relationship Id="rId10" Type="http://schemas.openxmlformats.org/officeDocument/2006/relationships/oleObject" Target="embeddings/oleObject1.bin"/><Relationship Id="rId19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image" Target="media/image2.wmf"/><Relationship Id="rId14" Type="http://schemas.openxmlformats.org/officeDocument/2006/relationships/image" Target="media/image6.emf"/><Relationship Id="rId22" Type="http://schemas.openxmlformats.org/officeDocument/2006/relationships/theme" Target="theme/theme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223F939-B2C7-4FA5-9D78-EC61ECE226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0</TotalTime>
  <Pages>8</Pages>
  <Words>600</Words>
  <Characters>3306</Characters>
  <Application>Microsoft Office Word</Application>
  <DocSecurity>0</DocSecurity>
  <Lines>27</Lines>
  <Paragraphs>7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L’ORDINATEUR</vt:lpstr>
    </vt:vector>
  </TitlesOfParts>
  <Company>Perso</Company>
  <LinksUpToDate>false</LinksUpToDate>
  <CharactersWithSpaces>389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’ORDINATEUR</dc:title>
  <dc:creator>bruno</dc:creator>
  <cp:lastModifiedBy>Bruno F</cp:lastModifiedBy>
  <cp:revision>21</cp:revision>
  <cp:lastPrinted>2009-05-15T10:13:00Z</cp:lastPrinted>
  <dcterms:created xsi:type="dcterms:W3CDTF">2007-12-04T14:58:00Z</dcterms:created>
  <dcterms:modified xsi:type="dcterms:W3CDTF">2012-03-13T09:28:00Z</dcterms:modified>
</cp:coreProperties>
</file>